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9B45F" w14:textId="23A892D2" w:rsidR="00024702" w:rsidRDefault="00024702" w:rsidP="00731C1D">
      <w:pPr>
        <w:spacing w:beforeLines="100" w:before="326" w:afterLines="100" w:after="326" w:line="276" w:lineRule="auto"/>
        <w:jc w:val="center"/>
        <w:outlineLvl w:val="0"/>
        <w:rPr>
          <w:rFonts w:ascii="黑体" w:eastAsia="黑体"/>
          <w:b/>
          <w:bCs/>
          <w:sz w:val="36"/>
          <w:szCs w:val="36"/>
        </w:rPr>
      </w:pPr>
      <w:proofErr w:type="gramStart"/>
      <w:r>
        <w:rPr>
          <w:rFonts w:ascii="黑体" w:eastAsia="黑体" w:hint="eastAsia"/>
          <w:b/>
          <w:bCs/>
          <w:sz w:val="36"/>
          <w:szCs w:val="36"/>
        </w:rPr>
        <w:t>岩生网在线</w:t>
      </w:r>
      <w:proofErr w:type="gramEnd"/>
      <w:r>
        <w:rPr>
          <w:rFonts w:ascii="黑体" w:eastAsia="黑体" w:hint="eastAsia"/>
          <w:b/>
          <w:bCs/>
          <w:sz w:val="36"/>
          <w:szCs w:val="36"/>
        </w:rPr>
        <w:t>答题系统</w:t>
      </w:r>
    </w:p>
    <w:p w14:paraId="6BFB5802" w14:textId="77777777" w:rsidR="00024702" w:rsidRDefault="00024702" w:rsidP="00024702">
      <w:pPr>
        <w:spacing w:beforeLines="100" w:before="326" w:afterLines="100" w:after="326" w:line="276" w:lineRule="auto"/>
        <w:jc w:val="center"/>
        <w:outlineLvl w:val="0"/>
        <w:rPr>
          <w:rFonts w:cs="宋体"/>
        </w:rPr>
      </w:pPr>
      <w:r>
        <w:rPr>
          <w:rFonts w:ascii="黑体" w:eastAsia="黑体" w:hint="eastAsia"/>
          <w:sz w:val="36"/>
          <w:szCs w:val="36"/>
        </w:rPr>
        <w:t>摘  要</w:t>
      </w:r>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150D45E" w:rsidR="003007C5" w:rsidRDefault="000835C8" w:rsidP="003007C5">
      <w:pPr>
        <w:spacing w:beforeLines="50" w:before="163" w:line="276" w:lineRule="auto"/>
        <w:ind w:firstLineChars="200" w:firstLine="480"/>
      </w:pPr>
      <w:r>
        <w:rPr>
          <w:rFonts w:hint="eastAsia"/>
        </w:rPr>
        <w:t>系统基于</w:t>
      </w:r>
      <w:r w:rsidR="003007C5">
        <w:rPr>
          <w:rFonts w:hint="eastAsia"/>
        </w:rPr>
        <w:t>Spring，MyBatis，SpringMvc框架结合MySql数据建库完成，同时使用了redis进行缓存管理，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MySql</w:t>
      </w:r>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 xml:space="preserve">heng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Both online </w:t>
      </w:r>
      <w:proofErr w:type="gramStart"/>
      <w:r w:rsidRPr="00F277D4">
        <w:rPr>
          <w:rFonts w:ascii="Times New Roman" w:eastAsia="黑体" w:hAnsi="Times New Roman"/>
        </w:rPr>
        <w:t>system</w:t>
      </w:r>
      <w:proofErr w:type="gramEnd"/>
      <w:r w:rsidRPr="00F277D4">
        <w:rPr>
          <w:rFonts w:ascii="Times New Roman" w:eastAsia="黑体" w:hAnsi="Times New Roman"/>
        </w:rPr>
        <w:t xml:space="preserve">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solutions.Users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The system is based on Spring, MyBatis, SpringMvc framework and MySql data base. Meanwhile, redis is used for cache management. Combined with the development theory of software engineering, requirements analysis, design, implementation and testing are carried out.Firstly, the paper analyzes the requirements of the training base information management system in detail, clarifies the functions and logic of the system to be realized, determines the system boundary, and captures the system requirements through the use case analysis of the system.Then the key technologies needed to implement the training base information management system are determined and elaborated.In the system design, through the further analysis of use cases, the system database design and interface design.In the detailed design stage, the detailed class diagram and sequence diagram design are given for each functional module of the system.In the system implementation section, the implementation details and verification methods of the main functional modules of the system are introduced.At last, the function and structure of the system are tested by black box test technology.Th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 xml:space="preserve">Keywords: online answering </w:t>
      </w:r>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0" w:name="_Toc500601073"/>
      <w:r>
        <w:rPr>
          <w:rFonts w:ascii="黑体" w:eastAsia="黑体" w:hint="eastAsia"/>
          <w:sz w:val="36"/>
          <w:szCs w:val="36"/>
        </w:rPr>
        <w:lastRenderedPageBreak/>
        <w:t>第1章  前  言</w:t>
      </w:r>
      <w:bookmarkEnd w:id="0"/>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1" w:name="_Toc500601074"/>
      <w:r w:rsidRPr="009509A7">
        <w:rPr>
          <w:rFonts w:ascii="黑体" w:eastAsia="黑体" w:hAnsi="黑体" w:cs="黑体" w:hint="eastAsia"/>
          <w:bCs/>
          <w:sz w:val="30"/>
          <w:szCs w:val="30"/>
        </w:rPr>
        <w:t>项目的背景和意义</w:t>
      </w:r>
      <w:bookmarkEnd w:id="1"/>
    </w:p>
    <w:p w14:paraId="5744B8FF" w14:textId="4608BC2F" w:rsidR="009509A7" w:rsidRDefault="005957E1" w:rsidP="00282C81">
      <w:pPr>
        <w:spacing w:beforeLines="50" w:before="163" w:line="276" w:lineRule="auto"/>
        <w:ind w:firstLineChars="200" w:firstLine="480"/>
        <w:rPr>
          <w:rFonts w:cs="宋体"/>
        </w:rPr>
      </w:pPr>
      <w:r>
        <w:rPr>
          <w:rFonts w:cs="宋体" w:hint="eastAsia"/>
        </w:rPr>
        <w:t>随着5G时代的到来</w:t>
      </w:r>
      <w:r w:rsidR="009509A7">
        <w:rPr>
          <w:rFonts w:cs="宋体" w:hint="eastAsia"/>
        </w:rPr>
        <w:t>，我们已经进入了一个</w:t>
      </w:r>
      <w:r>
        <w:rPr>
          <w:rFonts w:cs="宋体" w:hint="eastAsia"/>
        </w:rPr>
        <w:t>飞速发展的</w:t>
      </w:r>
      <w:r w:rsidR="009509A7">
        <w:rPr>
          <w:rFonts w:cs="宋体" w:hint="eastAsia"/>
        </w:rPr>
        <w:t>网络时代</w:t>
      </w:r>
      <w:r>
        <w:rPr>
          <w:rFonts w:cs="宋体" w:hint="eastAsia"/>
        </w:rPr>
        <w:t>，传统的纸质考试等手段已经开始落后了，人们更希望能随时随地学知识，而不需要带着繁多的书籍，试卷；同时也不希望考试完成之后</w:t>
      </w:r>
      <w:r w:rsidR="00AA504D">
        <w:rPr>
          <w:rFonts w:cs="宋体" w:hint="eastAsia"/>
        </w:rPr>
        <w:t>还需要</w:t>
      </w:r>
      <w:proofErr w:type="gramStart"/>
      <w:r w:rsidR="00AA504D">
        <w:rPr>
          <w:rFonts w:cs="宋体" w:hint="eastAsia"/>
        </w:rPr>
        <w:t>等待阅等繁琐</w:t>
      </w:r>
      <w:proofErr w:type="gramEnd"/>
      <w:r w:rsidR="00AA504D">
        <w:rPr>
          <w:rFonts w:cs="宋体" w:hint="eastAsia"/>
        </w:rPr>
        <w:t>的过程</w:t>
      </w:r>
      <w:r w:rsidR="009509A7">
        <w:rPr>
          <w:rFonts w:cs="宋体" w:hint="eastAsia"/>
        </w:rPr>
        <w:t>。可以说，网络给信息处理、信息传输提供一个更快捷、</w:t>
      </w:r>
      <w:proofErr w:type="gramStart"/>
      <w:r w:rsidR="009509A7">
        <w:rPr>
          <w:rFonts w:cs="宋体" w:hint="eastAsia"/>
        </w:rPr>
        <w:t>跟安全</w:t>
      </w:r>
      <w:proofErr w:type="gramEnd"/>
      <w:r w:rsidR="009509A7">
        <w:rPr>
          <w:rFonts w:cs="宋体" w:hint="eastAsia"/>
        </w:rPr>
        <w:t>的平台，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14D76AC8" w14:textId="77777777" w:rsidR="009509A7" w:rsidRDefault="009509A7" w:rsidP="00282C81">
      <w:pPr>
        <w:spacing w:beforeLines="50" w:before="163" w:line="276" w:lineRule="auto"/>
        <w:ind w:firstLineChars="200" w:firstLine="480"/>
        <w:rPr>
          <w:rFonts w:cs="宋体"/>
        </w:rPr>
      </w:pPr>
      <w:r>
        <w:rPr>
          <w:rFonts w:cs="宋体" w:hint="eastAsia"/>
        </w:rPr>
        <w:t>互联网已经成为21世纪最重要的信息交互平台，能连接到网络的设备已经普通的计算机扩展到只能手机、平板电脑等多种设备上。这一切以为这一坨这些已经存在的设备和资源，我们的传统教育手段已经到了变革的这一刻。</w:t>
      </w:r>
    </w:p>
    <w:p w14:paraId="4EB4BB09" w14:textId="77777777" w:rsidR="009509A7" w:rsidRDefault="009509A7" w:rsidP="00282C81">
      <w:pPr>
        <w:spacing w:beforeLines="50" w:before="163" w:line="276" w:lineRule="auto"/>
        <w:ind w:firstLineChars="200" w:firstLine="480"/>
        <w:rPr>
          <w:rFonts w:cs="宋体"/>
        </w:rPr>
      </w:pPr>
      <w:proofErr w:type="gramStart"/>
      <w:r>
        <w:rPr>
          <w:rFonts w:cs="宋体" w:hint="eastAsia"/>
        </w:rPr>
        <w:t>目前出安通</w:t>
      </w:r>
      <w:proofErr w:type="gramEnd"/>
      <w:r>
        <w:rPr>
          <w:rFonts w:cs="宋体" w:hint="eastAsia"/>
        </w:rPr>
        <w:t>的练习手段以纸质试卷为主，这种手段</w:t>
      </w:r>
      <w:proofErr w:type="gramStart"/>
      <w:r>
        <w:rPr>
          <w:rFonts w:cs="宋体" w:hint="eastAsia"/>
        </w:rPr>
        <w:t>存咋很</w:t>
      </w:r>
      <w:proofErr w:type="gramEnd"/>
      <w:r>
        <w:rPr>
          <w:rFonts w:cs="宋体" w:hint="eastAsia"/>
        </w:rPr>
        <w:t>多缺点：</w:t>
      </w:r>
    </w:p>
    <w:p w14:paraId="3A1E78EF" w14:textId="43134541" w:rsidR="009509A7" w:rsidRDefault="009509A7" w:rsidP="009509A7">
      <w:pPr>
        <w:pStyle w:val="a7"/>
        <w:numPr>
          <w:ilvl w:val="0"/>
          <w:numId w:val="6"/>
        </w:numPr>
        <w:spacing w:beforeLines="50" w:before="163" w:line="276" w:lineRule="auto"/>
        <w:ind w:firstLineChars="0"/>
        <w:rPr>
          <w:rFonts w:cs="宋体"/>
        </w:rPr>
      </w:pPr>
      <w:r>
        <w:rPr>
          <w:rFonts w:cs="宋体" w:hint="eastAsia"/>
        </w:rPr>
        <w:t>每道题都需要人工评分，无法自动评分，工作量很大</w:t>
      </w:r>
    </w:p>
    <w:p w14:paraId="5554B111" w14:textId="604419E5" w:rsidR="009509A7" w:rsidRDefault="009509A7" w:rsidP="009509A7">
      <w:pPr>
        <w:pStyle w:val="a7"/>
        <w:numPr>
          <w:ilvl w:val="0"/>
          <w:numId w:val="6"/>
        </w:numPr>
        <w:spacing w:beforeLines="50" w:before="163" w:line="276" w:lineRule="auto"/>
        <w:ind w:firstLineChars="0"/>
        <w:rPr>
          <w:rFonts w:cs="宋体"/>
        </w:rPr>
      </w:pPr>
      <w:r>
        <w:rPr>
          <w:rFonts w:cs="宋体" w:hint="eastAsia"/>
        </w:rPr>
        <w:t>无法从题库中随机选择试题组成试卷，出卷费时费力</w:t>
      </w:r>
    </w:p>
    <w:p w14:paraId="2FA25B4E" w14:textId="6961D28D" w:rsidR="009509A7" w:rsidRDefault="009509A7" w:rsidP="009509A7">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68D76BA6" w14:textId="64EEA1C6" w:rsidR="009509A7" w:rsidRDefault="009509A7" w:rsidP="009509A7">
      <w:pPr>
        <w:pStyle w:val="a7"/>
        <w:numPr>
          <w:ilvl w:val="0"/>
          <w:numId w:val="6"/>
        </w:numPr>
        <w:spacing w:beforeLines="50" w:before="163" w:line="276" w:lineRule="auto"/>
        <w:ind w:firstLineChars="0"/>
        <w:rPr>
          <w:rFonts w:cs="宋体"/>
        </w:rPr>
      </w:pPr>
      <w:r>
        <w:rPr>
          <w:rFonts w:cs="宋体" w:hint="eastAsia"/>
        </w:rPr>
        <w:t>考生只能在得到纸质试卷后才能看到自己的错题</w:t>
      </w:r>
    </w:p>
    <w:p w14:paraId="31C12217" w14:textId="0FCB2E1F" w:rsidR="00E120F7" w:rsidRPr="009509A7" w:rsidRDefault="00E120F7" w:rsidP="009509A7">
      <w:pPr>
        <w:pStyle w:val="a7"/>
        <w:numPr>
          <w:ilvl w:val="0"/>
          <w:numId w:val="6"/>
        </w:numPr>
        <w:spacing w:beforeLines="50" w:before="163" w:line="276" w:lineRule="auto"/>
        <w:ind w:firstLineChars="0"/>
        <w:rPr>
          <w:rFonts w:cs="宋体"/>
        </w:rPr>
      </w:pPr>
      <w:r>
        <w:rPr>
          <w:rFonts w:cs="宋体" w:hint="eastAsia"/>
        </w:rPr>
        <w:t>相对于纸质试卷，对于很多题目汇总困难</w:t>
      </w:r>
    </w:p>
    <w:p w14:paraId="4B8D7532" w14:textId="77777777" w:rsidR="00E120F7" w:rsidRDefault="00282C81" w:rsidP="00E120F7">
      <w:pPr>
        <w:spacing w:beforeLines="50" w:before="163" w:line="276" w:lineRule="auto"/>
        <w:ind w:firstLineChars="200" w:firstLine="480"/>
        <w:rPr>
          <w:rFonts w:cs="宋体"/>
        </w:rPr>
      </w:pPr>
      <w:r w:rsidRPr="000816A5">
        <w:rPr>
          <w:rFonts w:cs="宋体" w:hint="eastAsia"/>
        </w:rPr>
        <w:t>基于计算机的普及和网络的发展，我们需要一套新的考试平台来解决这个问题。奥瑞文在这个方向上开发了</w:t>
      </w:r>
      <w:proofErr w:type="gramStart"/>
      <w:r>
        <w:rPr>
          <w:rFonts w:cs="宋体" w:hint="eastAsia"/>
        </w:rPr>
        <w:t>岩生网</w:t>
      </w:r>
      <w:proofErr w:type="gramEnd"/>
      <w:r>
        <w:rPr>
          <w:rFonts w:cs="宋体" w:hint="eastAsia"/>
        </w:rPr>
        <w:t xml:space="preserve"> </w:t>
      </w:r>
      <w:r w:rsidRPr="000816A5">
        <w:rPr>
          <w:rFonts w:cs="宋体" w:hint="eastAsia"/>
        </w:rPr>
        <w:t>产品来满足用户的需求。</w:t>
      </w:r>
    </w:p>
    <w:p w14:paraId="0506951D" w14:textId="77777777" w:rsidR="00E120F7" w:rsidRDefault="00282C81" w:rsidP="00E120F7">
      <w:pPr>
        <w:spacing w:beforeLines="50" w:before="163" w:line="276" w:lineRule="auto"/>
        <w:ind w:firstLineChars="200" w:firstLine="480"/>
        <w:rPr>
          <w:rFonts w:cs="宋体"/>
        </w:rPr>
      </w:pPr>
      <w:proofErr w:type="gramStart"/>
      <w:r>
        <w:rPr>
          <w:rFonts w:cs="宋体" w:hint="eastAsia"/>
        </w:rPr>
        <w:t>岩生网在线</w:t>
      </w:r>
      <w:proofErr w:type="gramEnd"/>
      <w:r>
        <w:rPr>
          <w:rFonts w:cs="宋体" w:hint="eastAsia"/>
        </w:rPr>
        <w:t>答题系统</w:t>
      </w:r>
      <w:r w:rsidRPr="000816A5">
        <w:rPr>
          <w:rFonts w:cs="宋体" w:hint="eastAsia"/>
        </w:rPr>
        <w:t>是</w:t>
      </w:r>
      <w:r>
        <w:rPr>
          <w:rFonts w:cs="宋体" w:hint="eastAsia"/>
        </w:rPr>
        <w:t>针对于学习的人群，随时随地能巩固，以及学习新知识</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2" w:name="OLE_LINK2"/>
      <w:r w:rsidRPr="00E120F7">
        <w:rPr>
          <w:rFonts w:ascii="黑体" w:eastAsia="黑体" w:hAnsi="黑体" w:cs="黑体" w:hint="eastAsia"/>
          <w:bCs/>
          <w:sz w:val="30"/>
          <w:szCs w:val="30"/>
        </w:rPr>
        <w:t>研究目标及范围</w:t>
      </w:r>
    </w:p>
    <w:bookmarkEnd w:id="2"/>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lastRenderedPageBreak/>
        <w:t>并且在练习过程中会记录所有的统计记录，方便自己随时随地的了解自己的不足，以及自己的优势，通过练习错题来补充自己的不足；当然练习时临时需要处理其他事情的时候，平台也将提供“断电续作”的功能，方便随时随地的进行学习</w:t>
      </w:r>
    </w:p>
    <w:p w14:paraId="20DBCB9F" w14:textId="6EC84420" w:rsidR="00084C8A" w:rsidRDefault="00084C8A"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3" w:name="OLE_LINK7"/>
      <w:r>
        <w:rPr>
          <w:rFonts w:ascii="黑体" w:eastAsia="黑体" w:hAnsi="黑体" w:cs="黑体" w:hint="eastAsia"/>
          <w:bCs/>
          <w:sz w:val="30"/>
          <w:szCs w:val="30"/>
        </w:rPr>
        <w:t>定义</w:t>
      </w:r>
    </w:p>
    <w:tbl>
      <w:tblPr>
        <w:tblW w:w="917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6939"/>
      </w:tblGrid>
      <w:tr w:rsidR="00084C8A" w14:paraId="5E874C64" w14:textId="77777777" w:rsidTr="00D97D99">
        <w:trPr>
          <w:cantSplit/>
        </w:trPr>
        <w:tc>
          <w:tcPr>
            <w:tcW w:w="2234" w:type="dxa"/>
            <w:shd w:val="clear" w:color="auto" w:fill="E6E6E6"/>
            <w:vAlign w:val="center"/>
          </w:tcPr>
          <w:bookmarkEnd w:id="3"/>
          <w:p w14:paraId="0B45D70A" w14:textId="77777777" w:rsidR="00084C8A" w:rsidRDefault="00084C8A" w:rsidP="00D7492A">
            <w:pPr>
              <w:spacing w:line="360" w:lineRule="auto"/>
              <w:jc w:val="center"/>
              <w:rPr>
                <w:b/>
              </w:rPr>
            </w:pPr>
            <w:r>
              <w:rPr>
                <w:rFonts w:hint="eastAsia"/>
                <w:b/>
              </w:rPr>
              <w:t>缩写、术语及符号</w:t>
            </w:r>
          </w:p>
        </w:tc>
        <w:tc>
          <w:tcPr>
            <w:tcW w:w="6939" w:type="dxa"/>
            <w:shd w:val="clear" w:color="auto" w:fill="E6E6E6"/>
            <w:vAlign w:val="center"/>
          </w:tcPr>
          <w:p w14:paraId="115755E7" w14:textId="77777777" w:rsidR="00084C8A" w:rsidRDefault="00084C8A" w:rsidP="00D7492A">
            <w:pPr>
              <w:spacing w:line="360" w:lineRule="auto"/>
              <w:jc w:val="center"/>
              <w:rPr>
                <w:b/>
              </w:rPr>
            </w:pPr>
            <w:r>
              <w:rPr>
                <w:rFonts w:hint="eastAsia"/>
                <w:b/>
              </w:rPr>
              <w:t>解 释</w:t>
            </w:r>
          </w:p>
        </w:tc>
      </w:tr>
      <w:tr w:rsidR="00084C8A" w14:paraId="43B717D2" w14:textId="77777777" w:rsidTr="00D97D99">
        <w:trPr>
          <w:cantSplit/>
        </w:trPr>
        <w:tc>
          <w:tcPr>
            <w:tcW w:w="2234" w:type="dxa"/>
            <w:shd w:val="clear" w:color="auto" w:fill="E6E6E6"/>
            <w:vAlign w:val="center"/>
          </w:tcPr>
          <w:p w14:paraId="2A13111C" w14:textId="6219BB96" w:rsidR="00084C8A" w:rsidRDefault="00084C8A" w:rsidP="00D7492A">
            <w:pPr>
              <w:spacing w:line="360" w:lineRule="auto"/>
              <w:jc w:val="center"/>
              <w:rPr>
                <w:b/>
              </w:rPr>
            </w:pPr>
            <w:r>
              <w:rPr>
                <w:rFonts w:hint="eastAsia"/>
                <w:b/>
              </w:rPr>
              <w:t>SSM</w:t>
            </w:r>
          </w:p>
        </w:tc>
        <w:tc>
          <w:tcPr>
            <w:tcW w:w="6939" w:type="dxa"/>
            <w:shd w:val="clear" w:color="auto" w:fill="E6E6E6"/>
            <w:vAlign w:val="center"/>
          </w:tcPr>
          <w:p w14:paraId="38843A23" w14:textId="255BBA85" w:rsidR="00E75136" w:rsidRDefault="00084C8A" w:rsidP="00E75136">
            <w:pPr>
              <w:spacing w:line="360" w:lineRule="auto"/>
              <w:jc w:val="center"/>
              <w:rPr>
                <w:b/>
              </w:rPr>
            </w:pPr>
            <w:r>
              <w:rPr>
                <w:rFonts w:hint="eastAsia"/>
                <w:b/>
              </w:rPr>
              <w:t>即是指Spring、SpringMVC、Mybatis三个基本框架；Spring是一个整合框架，能够将所有的框架整合起来使用，统一管理</w:t>
            </w:r>
            <w:r w:rsidR="00E75136">
              <w:rPr>
                <w:rFonts w:hint="eastAsia"/>
                <w:b/>
              </w:rPr>
              <w:t>；并且能够管理所有的对象的生命周期，实现解耦；提供AOP面向切面的变成方法以及思想，实现事物的控制，日志的输入等功能；Mybatis即是整合了jdbc连接数据库的框架，使用起来比jdbc方便很多，同时支持多对多的连接查询，批量的插入，动态sql等多种功能；</w:t>
            </w:r>
          </w:p>
        </w:tc>
      </w:tr>
      <w:tr w:rsidR="00E75136" w14:paraId="66B503DC" w14:textId="77777777" w:rsidTr="00D97D99">
        <w:trPr>
          <w:cantSplit/>
        </w:trPr>
        <w:tc>
          <w:tcPr>
            <w:tcW w:w="2234" w:type="dxa"/>
            <w:shd w:val="clear" w:color="auto" w:fill="E6E6E6"/>
            <w:vAlign w:val="center"/>
          </w:tcPr>
          <w:p w14:paraId="2317A7B0" w14:textId="53B5C037" w:rsidR="00E75136" w:rsidRDefault="00E75136" w:rsidP="00D7492A">
            <w:pPr>
              <w:spacing w:line="360" w:lineRule="auto"/>
              <w:jc w:val="center"/>
              <w:rPr>
                <w:b/>
              </w:rPr>
            </w:pPr>
            <w:r>
              <w:rPr>
                <w:b/>
              </w:rPr>
              <w:t>M</w:t>
            </w:r>
            <w:r>
              <w:rPr>
                <w:rFonts w:hint="eastAsia"/>
                <w:b/>
              </w:rPr>
              <w:t>ysql</w:t>
            </w:r>
          </w:p>
        </w:tc>
        <w:tc>
          <w:tcPr>
            <w:tcW w:w="6939" w:type="dxa"/>
            <w:shd w:val="clear" w:color="auto" w:fill="E6E6E6"/>
            <w:vAlign w:val="center"/>
          </w:tcPr>
          <w:p w14:paraId="5D88DDE2" w14:textId="27B09F25" w:rsidR="00E75136" w:rsidRDefault="00E75136" w:rsidP="00E75136">
            <w:pPr>
              <w:spacing w:line="360" w:lineRule="auto"/>
              <w:rPr>
                <w:b/>
              </w:rPr>
            </w:pPr>
            <w:r>
              <w:rPr>
                <w:rFonts w:hint="eastAsia"/>
                <w:b/>
              </w:rPr>
              <w:t>传统的sql小型数据库，存储所有的数据，练习的统计、练习题目、各种账号等信息；能够使用索引等提高访问查询的速度，提高用户体验；</w:t>
            </w:r>
          </w:p>
        </w:tc>
      </w:tr>
      <w:tr w:rsidR="00E75136" w:rsidRPr="00E75136" w14:paraId="33E9BF91" w14:textId="77777777" w:rsidTr="00D97D99">
        <w:trPr>
          <w:cantSplit/>
        </w:trPr>
        <w:tc>
          <w:tcPr>
            <w:tcW w:w="2234" w:type="dxa"/>
            <w:shd w:val="clear" w:color="auto" w:fill="E6E6E6"/>
            <w:vAlign w:val="center"/>
          </w:tcPr>
          <w:p w14:paraId="648F5DE6" w14:textId="2966EE86" w:rsidR="00E75136" w:rsidRDefault="00E75136" w:rsidP="00D7492A">
            <w:pPr>
              <w:spacing w:line="360" w:lineRule="auto"/>
              <w:jc w:val="center"/>
              <w:rPr>
                <w:b/>
              </w:rPr>
            </w:pPr>
            <w:r>
              <w:rPr>
                <w:rFonts w:hint="eastAsia"/>
                <w:b/>
              </w:rPr>
              <w:t>Redis</w:t>
            </w:r>
          </w:p>
        </w:tc>
        <w:tc>
          <w:tcPr>
            <w:tcW w:w="6939" w:type="dxa"/>
            <w:shd w:val="clear" w:color="auto" w:fill="E6E6E6"/>
            <w:vAlign w:val="center"/>
          </w:tcPr>
          <w:p w14:paraId="6B1230DF" w14:textId="74B09994" w:rsidR="00E75136" w:rsidRDefault="00E75136" w:rsidP="00E75136">
            <w:pPr>
              <w:spacing w:line="360" w:lineRule="auto"/>
              <w:rPr>
                <w:b/>
              </w:rPr>
            </w:pPr>
            <w:r>
              <w:rPr>
                <w:rFonts w:hint="eastAsia"/>
                <w:b/>
              </w:rPr>
              <w:t>能够支持持久化的NoSql非关系型数据库，能够缓存一些用户查询遍历量大的数据，减轻Mysql数据库的压力，同时加快访问速度</w:t>
            </w:r>
          </w:p>
        </w:tc>
      </w:tr>
      <w:tr w:rsidR="00167948" w:rsidRPr="00E75136" w14:paraId="2CF9840F" w14:textId="77777777" w:rsidTr="00D97D99">
        <w:trPr>
          <w:cantSplit/>
        </w:trPr>
        <w:tc>
          <w:tcPr>
            <w:tcW w:w="2234" w:type="dxa"/>
            <w:shd w:val="clear" w:color="auto" w:fill="E6E6E6"/>
            <w:vAlign w:val="center"/>
          </w:tcPr>
          <w:p w14:paraId="14014258" w14:textId="30C6F2D9" w:rsidR="00167948" w:rsidRDefault="00167948" w:rsidP="00D7492A">
            <w:pPr>
              <w:spacing w:line="360" w:lineRule="auto"/>
              <w:jc w:val="center"/>
              <w:rPr>
                <w:b/>
              </w:rPr>
            </w:pPr>
            <w:r>
              <w:rPr>
                <w:rFonts w:hint="eastAsia"/>
                <w:b/>
              </w:rPr>
              <w:t>Nosql（非关系型数据库）</w:t>
            </w:r>
          </w:p>
        </w:tc>
        <w:tc>
          <w:tcPr>
            <w:tcW w:w="6939" w:type="dxa"/>
            <w:shd w:val="clear" w:color="auto" w:fill="E6E6E6"/>
            <w:vAlign w:val="center"/>
          </w:tcPr>
          <w:p w14:paraId="0F5AE46B" w14:textId="24724272" w:rsidR="00167948" w:rsidRDefault="00255381" w:rsidP="00E75136">
            <w:pPr>
              <w:spacing w:line="360" w:lineRule="auto"/>
              <w:rPr>
                <w:b/>
              </w:rPr>
            </w:pPr>
            <w:r w:rsidRPr="00255381">
              <w:rPr>
                <w:rFonts w:hint="eastAsia"/>
                <w:b/>
              </w:rPr>
              <w:t>不仅仅是</w:t>
            </w:r>
            <w:r w:rsidRPr="00255381">
              <w:rPr>
                <w:b/>
              </w:rPr>
              <w:t>sq</w:t>
            </w:r>
            <w:r>
              <w:rPr>
                <w:rFonts w:hint="eastAsia"/>
                <w:b/>
              </w:rPr>
              <w:t>l</w:t>
            </w:r>
            <w:r w:rsidRPr="00255381">
              <w:rPr>
                <w:b/>
              </w:rPr>
              <w:t>即非关系型数据库；（这类型的数据不需要固定的模式，无需多余的操作就可以横向扩展）</w:t>
            </w:r>
            <w:r w:rsidR="004F7AC0">
              <w:rPr>
                <w:rFonts w:hint="eastAsia"/>
                <w:b/>
              </w:rPr>
              <w:t>Redis，</w:t>
            </w:r>
            <w:r w:rsidR="00334E4A">
              <w:rPr>
                <w:rFonts w:hint="eastAsia"/>
                <w:b/>
              </w:rPr>
              <w:t>menmecacth</w:t>
            </w:r>
          </w:p>
        </w:tc>
      </w:tr>
      <w:tr w:rsidR="00167948" w:rsidRPr="00E75136" w14:paraId="46FA4793" w14:textId="77777777" w:rsidTr="00D97D99">
        <w:trPr>
          <w:cantSplit/>
        </w:trPr>
        <w:tc>
          <w:tcPr>
            <w:tcW w:w="2234" w:type="dxa"/>
            <w:shd w:val="clear" w:color="auto" w:fill="E6E6E6"/>
            <w:vAlign w:val="center"/>
          </w:tcPr>
          <w:p w14:paraId="711FFE2B" w14:textId="593A23C0" w:rsidR="00167948" w:rsidRDefault="00167948" w:rsidP="00D7492A">
            <w:pPr>
              <w:spacing w:line="360" w:lineRule="auto"/>
              <w:jc w:val="center"/>
              <w:rPr>
                <w:b/>
              </w:rPr>
            </w:pPr>
            <w:r>
              <w:rPr>
                <w:b/>
              </w:rPr>
              <w:t>S</w:t>
            </w:r>
            <w:r>
              <w:rPr>
                <w:rFonts w:hint="eastAsia"/>
                <w:b/>
              </w:rPr>
              <w:t>ql（关系型数据库）</w:t>
            </w:r>
          </w:p>
        </w:tc>
        <w:tc>
          <w:tcPr>
            <w:tcW w:w="6939" w:type="dxa"/>
            <w:shd w:val="clear" w:color="auto" w:fill="E6E6E6"/>
            <w:vAlign w:val="center"/>
          </w:tcPr>
          <w:p w14:paraId="7366B9FE" w14:textId="10EC155B" w:rsidR="00167948" w:rsidRDefault="00AA5A3A" w:rsidP="00E75136">
            <w:pPr>
              <w:spacing w:line="360" w:lineRule="auto"/>
              <w:rPr>
                <w:b/>
              </w:rPr>
            </w:pPr>
            <w:r w:rsidRPr="00AA5A3A">
              <w:rPr>
                <w:rFonts w:hint="eastAsia"/>
                <w:b/>
              </w:rPr>
              <w:t>关系模型由关系数据结构、关系操作集合、关系完整性约束三部分组成</w:t>
            </w:r>
          </w:p>
        </w:tc>
      </w:tr>
    </w:tbl>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4" w:name="_Toc450058544"/>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4"/>
    </w:p>
    <w:p w14:paraId="18B83112" w14:textId="3428CE92"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mybatis以及mvc的设计模式，将模块间的耦合度降到最低</w:t>
      </w:r>
      <w:r>
        <w:rPr>
          <w:rFonts w:cs="宋体"/>
        </w:rPr>
        <w:t>—</w:t>
      </w:r>
      <w:r>
        <w:rPr>
          <w:rFonts w:cs="宋体" w:hint="eastAsia"/>
        </w:rPr>
        <w:t>spring中使用IOC容器减少对依赖注入的耦合：mvc模式将controller，view，</w:t>
      </w:r>
      <w:r w:rsidR="0010689A">
        <w:rPr>
          <w:rFonts w:cs="宋体" w:hint="eastAsia"/>
        </w:rPr>
        <w:t>model三层分离，增加model层也就是数据访问dao以及service层的代码逻辑复用，降低耦合；使用了mysql以及索引的技术，结合redis缓存增加了访问的速度；使用了html</w:t>
      </w:r>
      <w:r w:rsidR="0010689A">
        <w:rPr>
          <w:rFonts w:cs="宋体"/>
        </w:rPr>
        <w:t>5</w:t>
      </w:r>
      <w:r w:rsidR="0010689A">
        <w:rPr>
          <w:rFonts w:cs="宋体" w:hint="eastAsia"/>
        </w:rPr>
        <w:t>，jquery，bootstrap，ajax实现异步访问，局部刷新，使得再不刷新整个页面的情况下为用户提供服务</w:t>
      </w:r>
      <w:r w:rsidR="00575CDD">
        <w:rPr>
          <w:rFonts w:cs="宋体" w:hint="eastAsia"/>
        </w:rPr>
        <w:t>，同时定时的ajax发送请求，</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5" w:name="_Toc500601078"/>
      <w:r>
        <w:rPr>
          <w:rFonts w:ascii="黑体" w:eastAsia="黑体" w:hint="eastAsia"/>
          <w:sz w:val="30"/>
          <w:szCs w:val="30"/>
        </w:rPr>
        <w:t>2.1 系统开发技术</w:t>
      </w:r>
      <w:bookmarkEnd w:id="5"/>
    </w:p>
    <w:p w14:paraId="66B00B59" w14:textId="77777777" w:rsidR="00BA4950" w:rsidRDefault="00BA4950" w:rsidP="00BA4950">
      <w:pPr>
        <w:spacing w:line="240" w:lineRule="auto"/>
        <w:outlineLvl w:val="2"/>
        <w:rPr>
          <w:rFonts w:ascii="黑体" w:eastAsia="黑体"/>
        </w:rPr>
      </w:pPr>
      <w:r>
        <w:rPr>
          <w:rFonts w:ascii="黑体" w:eastAsia="黑体" w:hint="eastAsia"/>
        </w:rPr>
        <w:t>2.1.1 SSM框架技术</w:t>
      </w:r>
    </w:p>
    <w:p w14:paraId="1C898D6F" w14:textId="6D53037D" w:rsidR="00BA4950" w:rsidRDefault="00BA4950" w:rsidP="00BA4950">
      <w:pPr>
        <w:spacing w:line="276" w:lineRule="auto"/>
        <w:ind w:firstLineChars="200" w:firstLine="480"/>
        <w:rPr>
          <w:rFonts w:cs="宋体"/>
        </w:rPr>
      </w:pPr>
      <w:r>
        <w:rPr>
          <w:rFonts w:cs="宋体" w:hint="eastAsia"/>
        </w:rPr>
        <w:t>SSM框架是Spring，SpringMVC，MyBatis三个框架的简称；通过三个框架整合，是系统的耦合度降到最低，同时能够方便快捷的对数据库进行访问，返回数据到页面。</w:t>
      </w:r>
    </w:p>
    <w:p w14:paraId="4695543B" w14:textId="69CD2563" w:rsidR="009074D2" w:rsidRDefault="00BA4950" w:rsidP="009517C0">
      <w:pPr>
        <w:spacing w:line="276" w:lineRule="auto"/>
        <w:ind w:firstLineChars="200" w:firstLine="480"/>
        <w:rPr>
          <w:rFonts w:cs="宋体"/>
        </w:rPr>
      </w:pPr>
      <w:r>
        <w:rPr>
          <w:rFonts w:cs="宋体"/>
        </w:rPr>
        <w:t>S</w:t>
      </w:r>
      <w:r>
        <w:rPr>
          <w:rFonts w:cs="宋体" w:hint="eastAsia"/>
        </w:rPr>
        <w:t>pring中的IOC以及AOP介绍：</w:t>
      </w:r>
    </w:p>
    <w:p w14:paraId="7E202B84" w14:textId="6FE08209" w:rsidR="009074D2" w:rsidRDefault="009074D2" w:rsidP="009517C0">
      <w:pPr>
        <w:spacing w:line="276" w:lineRule="auto"/>
        <w:ind w:firstLineChars="200" w:firstLine="440"/>
        <w:rPr>
          <w:rFonts w:cs="宋体"/>
        </w:rPr>
      </w:pPr>
      <w:r>
        <w:rPr>
          <w:rFonts w:ascii="Calibri" w:hAnsi="Calibri" w:cs="Calibri"/>
          <w:noProof/>
          <w:sz w:val="22"/>
          <w:szCs w:val="22"/>
        </w:rPr>
        <w:drawing>
          <wp:inline distT="0" distB="0" distL="0" distR="0" wp14:anchorId="3E170D51" wp14:editId="64BF29C2">
            <wp:extent cx="5759450" cy="3550285"/>
            <wp:effectExtent l="0" t="0" r="0" b="0"/>
            <wp:docPr id="1" name="图片 1" descr="loc &#10;Service &#10;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10;Service &#10;Provider "/>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59450" cy="3550285"/>
                    </a:xfrm>
                    <a:prstGeom prst="rect">
                      <a:avLst/>
                    </a:prstGeom>
                    <a:noFill/>
                    <a:ln>
                      <a:noFill/>
                    </a:ln>
                  </pic:spPr>
                </pic:pic>
              </a:graphicData>
            </a:graphic>
          </wp:inline>
        </w:drawing>
      </w:r>
    </w:p>
    <w:p w14:paraId="12E97E92" w14:textId="0FF69BC4" w:rsidR="001B02CC" w:rsidRPr="007E5D30" w:rsidRDefault="001B02CC" w:rsidP="007E5D30">
      <w:pPr>
        <w:spacing w:line="276" w:lineRule="auto"/>
        <w:ind w:left="3340" w:firstLineChars="200" w:firstLine="440"/>
        <w:rPr>
          <w:rFonts w:cs="宋体"/>
          <w:sz w:val="22"/>
        </w:rPr>
      </w:pPr>
      <w:r w:rsidRPr="007E5D30">
        <w:rPr>
          <w:rFonts w:cs="宋体" w:hint="eastAsia"/>
          <w:sz w:val="22"/>
        </w:rPr>
        <w:t>图</w:t>
      </w:r>
      <w:r w:rsidR="007E5D30" w:rsidRPr="007E5D30">
        <w:rPr>
          <w:rFonts w:cs="宋体"/>
          <w:sz w:val="22"/>
        </w:rPr>
        <w:t>2</w:t>
      </w:r>
      <w:r w:rsidR="007E5D30" w:rsidRPr="007E5D30">
        <w:rPr>
          <w:rFonts w:cs="宋体" w:hint="eastAsia"/>
          <w:sz w:val="22"/>
        </w:rPr>
        <w:t>-</w:t>
      </w:r>
      <w:r w:rsidR="007E5D30" w:rsidRPr="007E5D30">
        <w:rPr>
          <w:rFonts w:cs="宋体"/>
          <w:sz w:val="22"/>
        </w:rPr>
        <w:t xml:space="preserve">1 </w:t>
      </w:r>
      <w:r w:rsidR="007E5D30" w:rsidRPr="007E5D30">
        <w:rPr>
          <w:rFonts w:cs="宋体" w:hint="eastAsia"/>
          <w:sz w:val="22"/>
        </w:rPr>
        <w:t>IOC依赖注入</w:t>
      </w:r>
    </w:p>
    <w:p w14:paraId="31C1BE52" w14:textId="308CCB6D" w:rsidR="005C7E51" w:rsidRDefault="00AF551A" w:rsidP="009517C0">
      <w:pPr>
        <w:spacing w:line="276" w:lineRule="auto"/>
        <w:ind w:firstLineChars="200" w:firstLine="480"/>
        <w:rPr>
          <w:rFonts w:cs="宋体"/>
        </w:rPr>
      </w:pPr>
      <w:r>
        <w:rPr>
          <w:rFonts w:cs="宋体" w:hint="eastAsia"/>
        </w:rPr>
        <w:t>IOC</w:t>
      </w:r>
      <w:r w:rsidR="00BA4950" w:rsidRPr="00BA4950">
        <w:rPr>
          <w:rFonts w:cs="宋体"/>
        </w:rPr>
        <w:t>，又名控制反转；别名#DI   依赖注入：即由spring ioc来控制对象的生命周期以及对象之间的关系</w:t>
      </w:r>
      <w:r w:rsidR="00BA4950">
        <w:rPr>
          <w:rFonts w:cs="宋体" w:hint="eastAsia"/>
        </w:rPr>
        <w:t>；</w:t>
      </w:r>
      <w:r w:rsidR="00BA4950" w:rsidRPr="00BA4950">
        <w:rPr>
          <w:rFonts w:cs="宋体"/>
        </w:rPr>
        <w:t>ioc 的代理 的简单</w:t>
      </w:r>
      <w:proofErr w:type="gramStart"/>
      <w:r w:rsidR="00BA4950" w:rsidRPr="00BA4950">
        <w:rPr>
          <w:rFonts w:cs="宋体"/>
        </w:rPr>
        <w:t>实列</w:t>
      </w:r>
      <w:proofErr w:type="gramEnd"/>
      <w:r w:rsidR="00BA4950" w:rsidRPr="00BA4950">
        <w:rPr>
          <w:rFonts w:cs="宋体"/>
        </w:rPr>
        <w:t>: 中午肚子饿了，就想吃鸡腿，但是</w:t>
      </w:r>
      <w:r w:rsidR="00BA4950" w:rsidRPr="00BA4950">
        <w:rPr>
          <w:rFonts w:cs="宋体"/>
        </w:rPr>
        <w:lastRenderedPageBreak/>
        <w:t>我又不想自己动手做，杀鸡，取鸡腿，再烹饪；我就点外卖，交给其他人来做这些，自己只需要吃就行，吃完餐盒一起丢了，可省的洗碗；也就是ioc的功能：通过ioc控制对象的生命周期，以及对象之间的依赖，我只需要告诉ioc我</w:t>
      </w:r>
      <w:proofErr w:type="gramStart"/>
      <w:r w:rsidR="00BA4950" w:rsidRPr="00BA4950">
        <w:rPr>
          <w:rFonts w:cs="宋体"/>
        </w:rPr>
        <w:t>得需求</w:t>
      </w:r>
      <w:proofErr w:type="gramEnd"/>
      <w:r w:rsidR="00BA4950" w:rsidRPr="00BA4950">
        <w:rPr>
          <w:rFonts w:cs="宋体"/>
        </w:rPr>
        <w:t>而已</w:t>
      </w:r>
      <w:r w:rsidR="005C7E51">
        <w:rPr>
          <w:rFonts w:cs="宋体" w:hint="eastAsia"/>
        </w:rPr>
        <w:t>；在类中直接new一个对象以及使用IOC依赖注入的区别：直接new：面向每一个环节，且使用完之后需要自己手动销毁，缺点：耦合度高；通过IOC容器创建无需管理对象的生命周期，降低耦合；AOP：</w:t>
      </w:r>
      <w:r w:rsidR="005C7E51" w:rsidRPr="005C7E51">
        <w:rPr>
          <w:rFonts w:cs="宋体" w:hint="eastAsia"/>
        </w:rPr>
        <w:t>在运行期间，动态的将某段代码切入到指定方法的指定位置运行的方式</w:t>
      </w:r>
      <w:r w:rsidR="005C7E51">
        <w:rPr>
          <w:rFonts w:cs="宋体" w:hint="eastAsia"/>
        </w:rPr>
        <w:t>——能够实现增强代码，前置，后置，环绕，正常执行，异常的时候实现方法切入，不改变代码的情况下，对功能进行增强</w:t>
      </w:r>
      <w:r w:rsidR="009517C0">
        <w:rPr>
          <w:rFonts w:cs="宋体" w:hint="eastAsia"/>
        </w:rPr>
        <w:t>。AOP通过两种代理方式进行创建代理对象：cjlib以及java原生的动态代理方式进行代理；AOP的用途，能够实现日志功能，以及对mysql事务的管理；事务：一串的mysql命令对数据库数据进行修改时，一条命令报错，spring将会使他们都执行失败，保证数据的正常</w:t>
      </w:r>
      <w:r w:rsidR="009074D2">
        <w:rPr>
          <w:rFonts w:cs="宋体" w:hint="eastAsia"/>
        </w:rPr>
        <w:t>，减少</w:t>
      </w:r>
      <w:proofErr w:type="gramStart"/>
      <w:r w:rsidR="009074D2">
        <w:rPr>
          <w:rFonts w:cs="宋体" w:hint="eastAsia"/>
        </w:rPr>
        <w:t>脏数据</w:t>
      </w:r>
      <w:proofErr w:type="gramEnd"/>
      <w:r w:rsidR="009074D2">
        <w:rPr>
          <w:rFonts w:cs="宋体" w:hint="eastAsia"/>
        </w:rPr>
        <w:t>的产生。</w:t>
      </w:r>
    </w:p>
    <w:p w14:paraId="2464E6B9" w14:textId="2C951D25" w:rsidR="004A50D1" w:rsidRPr="00A6125C" w:rsidRDefault="004A50D1" w:rsidP="00A6125C">
      <w:pPr>
        <w:spacing w:line="276" w:lineRule="auto"/>
        <w:ind w:firstLineChars="200" w:firstLine="480"/>
        <w:rPr>
          <w:rFonts w:cs="宋体"/>
        </w:rPr>
      </w:pPr>
      <w:r>
        <w:rPr>
          <w:rFonts w:cs="宋体" w:hint="eastAsia"/>
        </w:rPr>
        <w:t>Spring框架中的其他模块如 图2-</w:t>
      </w:r>
      <w:r>
        <w:rPr>
          <w:rFonts w:cs="宋体"/>
        </w:rPr>
        <w:t>2</w:t>
      </w:r>
      <w:r>
        <w:rPr>
          <w:rFonts w:cs="宋体" w:hint="eastAsia"/>
        </w:rPr>
        <w:t>Spring的所有模块</w:t>
      </w:r>
      <w:r w:rsidR="00A6125C">
        <w:rPr>
          <w:rFonts w:cs="宋体" w:hint="eastAsia"/>
        </w:rPr>
        <w:t>；模块的简介以及功能描述：</w:t>
      </w:r>
      <w:r w:rsidR="00A6125C" w:rsidRPr="00A6125C">
        <w:rPr>
          <w:rFonts w:cs="宋体" w:hint="eastAsia"/>
        </w:rPr>
        <w:t>核心容器（</w:t>
      </w:r>
      <w:r w:rsidR="00A6125C" w:rsidRPr="00A6125C">
        <w:rPr>
          <w:rFonts w:cs="宋体"/>
        </w:rPr>
        <w:t>Spring Core）</w:t>
      </w:r>
      <w:r w:rsidR="00A6125C" w:rsidRPr="00A6125C">
        <w:rPr>
          <w:rFonts w:cs="宋体" w:hint="eastAsia"/>
        </w:rPr>
        <w:t>核心容器提供</w:t>
      </w:r>
      <w:r w:rsidR="00A6125C" w:rsidRPr="00A6125C">
        <w:rPr>
          <w:rFonts w:cs="宋体"/>
        </w:rPr>
        <w:t>Spring框架的基本功能。Spring以bean的方式组织和管理Java应用中的各个组件及其关系。Spring使用BeanFactory来产生和管理Bean，它是工厂模式的实现。BeanFactory使用控制反转(IoC)模式将应用的配置和依赖性规范与实际的应用程序代码分开。</w:t>
      </w:r>
      <w:r w:rsidR="00A6125C" w:rsidRPr="00A6125C">
        <w:rPr>
          <w:rFonts w:cs="宋体" w:hint="eastAsia"/>
        </w:rPr>
        <w:t>应用上下文（</w:t>
      </w:r>
      <w:r w:rsidR="00A6125C" w:rsidRPr="00A6125C">
        <w:rPr>
          <w:rFonts w:cs="宋体"/>
        </w:rPr>
        <w:t>Spring Context）Spring上下文是一个配置文件，向Spring框架提供上下文信息。Spring上下文包括企业服务，如JNDI、EJB、电子邮件、国际化、校验和调度功能。Spring面向切面编程（Spring AOP）</w:t>
      </w:r>
      <w:r w:rsidR="00A6125C" w:rsidRPr="00A6125C">
        <w:rPr>
          <w:rFonts w:cs="宋体" w:hint="eastAsia"/>
        </w:rPr>
        <w:t>通过配置管理特性，</w:t>
      </w:r>
      <w:r w:rsidR="00A6125C" w:rsidRPr="00A6125C">
        <w:rPr>
          <w:rFonts w:cs="宋体"/>
        </w:rPr>
        <w:t>Spring AOP 模块直接将面向方面的编程功能集成到了 Spring框架中。所以，可以很容易地使 Spring框架管理的任何对象支持 AOP。Spring AOP 模块为基于 Spring 的应用程序中的对象提供了事务管理服务。通过使用 Spring AOP，不用依赖 EJB 组件，就可以将声明性事务管理集成到应用程序中。JDBC和DAO模块（Spring DAO）JDBC、DAO的抽象层提供了有意义的异常层次结构，可用该结构来管理异常处理，和不同数据库供应商所抛出的错误信息。异常层次结构简化了错误处理，并且极大的降低了需要编写的代码数量，比如打开和关闭链接。</w:t>
      </w:r>
      <w:r w:rsidR="00A6125C" w:rsidRPr="00A6125C">
        <w:rPr>
          <w:rFonts w:cs="宋体" w:hint="eastAsia"/>
        </w:rPr>
        <w:t>对象实体映射（</w:t>
      </w:r>
      <w:r w:rsidR="00A6125C" w:rsidRPr="00A6125C">
        <w:rPr>
          <w:rFonts w:cs="宋体"/>
        </w:rPr>
        <w:t>Spring ORM）Spring框架插入了若干个ORM框架，从而提供了ORM对象的关系工具，其中包括了Hibernate、JDO和 IBatis SQL Map等，所有这些都遵从Spring的通用事物和DAO异常层次结构。Web模块（Spring Web）Web上下文模块建立在应用程序上下文模块之上，为基于web的应用程序提供了上下文。所以Spring框架支持与Struts集成，web模块还简化了处理多部分请求以及将请求参数绑定</w:t>
      </w:r>
      <w:proofErr w:type="gramStart"/>
      <w:r w:rsidR="00A6125C" w:rsidRPr="00A6125C">
        <w:rPr>
          <w:rFonts w:cs="宋体"/>
        </w:rPr>
        <w:t>到域对象</w:t>
      </w:r>
      <w:proofErr w:type="gramEnd"/>
      <w:r w:rsidR="00A6125C" w:rsidRPr="00A6125C">
        <w:rPr>
          <w:rFonts w:cs="宋体"/>
        </w:rPr>
        <w:t>的工作。MVC模块（Spring Web MVC）MVC框架是一个全功能的构建Web应用程序的MVC实现。通过策略接口，MVC框架变成为高度可配置的。MVC容纳了大量视图技术，其中包括JSP、POI等，模型来有JavaBean来构成，存放于m当中，而视图是一个街口，负责实现模型，控制器表示逻辑代码，由c的事情。Spring框架的功能可以用在任何J2EE服务器当中，大多数功能也适用于不受管理的环境。Spring的核心要点就是支持</w:t>
      </w:r>
      <w:proofErr w:type="gramStart"/>
      <w:r w:rsidR="00A6125C" w:rsidRPr="00A6125C">
        <w:rPr>
          <w:rFonts w:cs="宋体"/>
        </w:rPr>
        <w:t>不</w:t>
      </w:r>
      <w:proofErr w:type="gramEnd"/>
      <w:r w:rsidR="00A6125C" w:rsidRPr="00A6125C">
        <w:rPr>
          <w:rFonts w:cs="宋体"/>
        </w:rPr>
        <w:t>绑定到特定J2EE服务的可重用业务和数据的访问的对象，毫无疑问这样的对象可以在不同的J2EE环境，独立应用程序和测试环境</w:t>
      </w:r>
      <w:r w:rsidR="00A6125C" w:rsidRPr="00A6125C">
        <w:rPr>
          <w:rFonts w:cs="宋体"/>
        </w:rPr>
        <w:lastRenderedPageBreak/>
        <w:t>之间重</w:t>
      </w:r>
      <w:r w:rsidR="00A6125C" w:rsidRPr="00A6125C">
        <w:rPr>
          <w:rFonts w:cs="宋体" w:hint="eastAsia"/>
        </w:rPr>
        <w:t>用。</w:t>
      </w:r>
    </w:p>
    <w:p w14:paraId="14A04778" w14:textId="42FEF8C4" w:rsidR="00A6125C" w:rsidRDefault="004A50D1" w:rsidP="00A6125C">
      <w:pPr>
        <w:spacing w:line="276" w:lineRule="auto"/>
        <w:ind w:firstLineChars="200" w:firstLine="440"/>
        <w:jc w:val="center"/>
        <w:rPr>
          <w:rFonts w:cs="宋体"/>
        </w:rPr>
      </w:pPr>
      <w:r>
        <w:rPr>
          <w:rFonts w:ascii="Calibri" w:hAnsi="Calibri" w:cs="Calibri"/>
          <w:noProof/>
          <w:sz w:val="22"/>
          <w:szCs w:val="22"/>
        </w:rPr>
        <w:drawing>
          <wp:inline distT="0" distB="0" distL="0" distR="0" wp14:anchorId="38E7FD6B" wp14:editId="12A2E144">
            <wp:extent cx="5082540" cy="3819525"/>
            <wp:effectExtent l="0" t="0" r="3810" b="9525"/>
            <wp:docPr id="3" name="图片 3" descr="Spring Framework &#10;Data Access / Integration Web (MVC / Remoting) &#10;JDBC &#10;ORM &#10;WebSocket &#10;Web &#10;Transactions &#10;AOP &#10;Beans &#10;Aspects Instrumentation &#10;Core Container &#10;Co re &#10;Servlet &#10;Portlet &#10;Messaging &#10;SPEL &#10;Co n text &#10;T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Framework &#10;Data Access / Integration Web (MVC / Remoting) &#10;JDBC &#10;ORM &#10;WebSocket &#10;Web &#10;Transactions &#10;AOP &#10;Beans &#10;Aspects Instrumentation &#10;Core Container &#10;Co re &#10;Servlet &#10;Portlet &#10;Messaging &#10;SPEL &#10;Co n text &#10;Test "/>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90196" cy="3825278"/>
                    </a:xfrm>
                    <a:prstGeom prst="rect">
                      <a:avLst/>
                    </a:prstGeom>
                    <a:noFill/>
                    <a:ln>
                      <a:noFill/>
                    </a:ln>
                  </pic:spPr>
                </pic:pic>
              </a:graphicData>
            </a:graphic>
          </wp:inline>
        </w:drawing>
      </w:r>
      <w:r>
        <w:rPr>
          <w:rFonts w:cs="宋体"/>
        </w:rPr>
        <w:br/>
      </w:r>
      <w:r>
        <w:rPr>
          <w:rFonts w:cs="宋体" w:hint="eastAsia"/>
        </w:rPr>
        <w:t>图2-</w:t>
      </w:r>
      <w:r>
        <w:rPr>
          <w:rFonts w:cs="宋体"/>
        </w:rPr>
        <w:t>2</w:t>
      </w:r>
      <w:r w:rsidR="00AD7CD4">
        <w:rPr>
          <w:rFonts w:cs="宋体"/>
        </w:rPr>
        <w:t xml:space="preserve"> </w:t>
      </w:r>
      <w:r w:rsidR="00AD7CD4">
        <w:rPr>
          <w:rFonts w:cs="宋体" w:hint="eastAsia"/>
        </w:rPr>
        <w:t>S</w:t>
      </w:r>
      <w:r>
        <w:rPr>
          <w:rFonts w:cs="宋体"/>
        </w:rPr>
        <w:t>pring</w:t>
      </w:r>
      <w:r>
        <w:rPr>
          <w:rFonts w:cs="宋体" w:hint="eastAsia"/>
        </w:rPr>
        <w:t>所有模块</w:t>
      </w:r>
    </w:p>
    <w:p w14:paraId="1C5D4079" w14:textId="27A53E87" w:rsidR="009074D2" w:rsidRDefault="009074D2" w:rsidP="00612AF8">
      <w:pPr>
        <w:spacing w:line="276" w:lineRule="auto"/>
        <w:ind w:firstLineChars="200" w:firstLine="480"/>
        <w:jc w:val="left"/>
        <w:rPr>
          <w:rFonts w:cs="宋体"/>
        </w:rPr>
      </w:pPr>
      <w:r>
        <w:rPr>
          <w:rFonts w:cs="宋体" w:hint="eastAsia"/>
        </w:rPr>
        <w:t>SpringMVC：实现三层分离，model，controller，view 也就是数据访问层，页面，以及连接三层实现分离，好处就是能够实现model层代码的复用，减少代码量，降低耦合</w:t>
      </w:r>
      <w:r w:rsidR="00097F35">
        <w:rPr>
          <w:rFonts w:cs="宋体" w:hint="eastAsia"/>
        </w:rPr>
        <w:t>，SpringMVC由</w:t>
      </w:r>
      <w:r w:rsidR="00097F35" w:rsidRPr="00097F35">
        <w:rPr>
          <w:rFonts w:cs="宋体"/>
        </w:rPr>
        <w:t>前端控制器（DispatcherServlet）接受请求并响应到前端，并负责各组件职责的分配</w:t>
      </w:r>
      <w:r w:rsidR="00097F35">
        <w:rPr>
          <w:rFonts w:cs="宋体" w:hint="eastAsia"/>
        </w:rPr>
        <w:t>，</w:t>
      </w:r>
      <w:r w:rsidR="00097F35" w:rsidRPr="00097F35">
        <w:rPr>
          <w:rFonts w:cs="宋体"/>
        </w:rPr>
        <w:t xml:space="preserve"> 处理器  Handler 处理逻辑和业务请求，需要符合适配器的规则</w:t>
      </w:r>
      <w:r w:rsidR="00097F35">
        <w:rPr>
          <w:rFonts w:cs="宋体" w:hint="eastAsia"/>
        </w:rPr>
        <w:t>，</w:t>
      </w:r>
      <w:r w:rsidR="00097F35" w:rsidRPr="00097F35">
        <w:rPr>
          <w:rFonts w:cs="宋体"/>
        </w:rPr>
        <w:t xml:space="preserve"> 处理器映射器 HandlerMapping  根据url请求查找对应的处理器Handler</w:t>
      </w:r>
      <w:r w:rsidR="00097F35">
        <w:rPr>
          <w:rFonts w:cs="宋体" w:hint="eastAsia"/>
        </w:rPr>
        <w:t>，</w:t>
      </w:r>
      <w:r w:rsidR="00097F35" w:rsidRPr="00097F35">
        <w:rPr>
          <w:rFonts w:cs="宋体"/>
        </w:rPr>
        <w:t>. 处理器适配器 HandlerAdapter 根据类型适配每个处理器并执行处理器 Handler</w:t>
      </w:r>
      <w:r w:rsidR="00097F35">
        <w:rPr>
          <w:rFonts w:cs="宋体" w:hint="eastAsia"/>
        </w:rPr>
        <w:t>，</w:t>
      </w:r>
      <w:r w:rsidR="00097F35" w:rsidRPr="00097F35">
        <w:rPr>
          <w:rFonts w:cs="宋体"/>
        </w:rPr>
        <w:t>视图</w:t>
      </w:r>
      <w:proofErr w:type="gramStart"/>
      <w:r w:rsidR="00097F35" w:rsidRPr="00097F35">
        <w:rPr>
          <w:rFonts w:cs="宋体"/>
        </w:rPr>
        <w:t>解析器</w:t>
      </w:r>
      <w:proofErr w:type="gramEnd"/>
      <w:r w:rsidR="00097F35" w:rsidRPr="00097F35">
        <w:rPr>
          <w:rFonts w:cs="宋体"/>
        </w:rPr>
        <w:t xml:space="preserve"> ViewResolver 根据逻辑视图的名称，将逻辑视图解析为视图对象</w:t>
      </w:r>
      <w:r w:rsidR="00097F35">
        <w:rPr>
          <w:rFonts w:cs="宋体" w:hint="eastAsia"/>
        </w:rPr>
        <w:t>，</w:t>
      </w:r>
      <w:r w:rsidR="00097F35" w:rsidRPr="00097F35">
        <w:rPr>
          <w:rFonts w:cs="宋体" w:hint="eastAsia"/>
        </w:rPr>
        <w:t>视图</w:t>
      </w:r>
      <w:r w:rsidR="00097F35" w:rsidRPr="00097F35">
        <w:rPr>
          <w:rFonts w:cs="宋体"/>
        </w:rPr>
        <w:t xml:space="preserve"> view 是一个接口，根据不同的实现</w:t>
      </w:r>
      <w:proofErr w:type="gramStart"/>
      <w:r w:rsidR="00097F35" w:rsidRPr="00097F35">
        <w:rPr>
          <w:rFonts w:cs="宋体"/>
        </w:rPr>
        <w:t>类支</w:t>
      </w:r>
      <w:proofErr w:type="gramEnd"/>
      <w:r w:rsidR="00097F35" w:rsidRPr="00097F35">
        <w:rPr>
          <w:rFonts w:cs="宋体"/>
        </w:rPr>
        <w:t>持不同的类型</w:t>
      </w:r>
      <w:r w:rsidR="00097F35">
        <w:rPr>
          <w:rFonts w:cs="宋体" w:hint="eastAsia"/>
        </w:rPr>
        <w:t>组成，整个MVC运行的流程图如下</w:t>
      </w:r>
      <w:r w:rsidR="00383558">
        <w:rPr>
          <w:rFonts w:cs="宋体" w:hint="eastAsia"/>
        </w:rPr>
        <w:t>图2-</w:t>
      </w:r>
      <w:r w:rsidR="004A50D1">
        <w:rPr>
          <w:rFonts w:cs="宋体"/>
        </w:rPr>
        <w:t>3</w:t>
      </w:r>
      <w:r w:rsidR="00383558">
        <w:rPr>
          <w:rFonts w:cs="宋体" w:hint="eastAsia"/>
        </w:rPr>
        <w:t>SpingMVC的发送请求以及相应请求</w:t>
      </w:r>
      <w:r w:rsidR="00895267">
        <w:rPr>
          <w:rFonts w:cs="宋体" w:hint="eastAsia"/>
        </w:rPr>
        <w:t>：</w:t>
      </w:r>
      <w:r w:rsidR="00895267">
        <w:rPr>
          <w:rFonts w:ascii="Calibri" w:hAnsi="Calibri" w:cs="Calibri"/>
          <w:noProof/>
          <w:sz w:val="22"/>
          <w:szCs w:val="22"/>
        </w:rPr>
        <w:lastRenderedPageBreak/>
        <w:drawing>
          <wp:inline distT="0" distB="0" distL="0" distR="0" wp14:anchorId="34909A51" wp14:editId="33F3481C">
            <wp:extent cx="6252210" cy="3619500"/>
            <wp:effectExtent l="0" t="0" r="0" b="0"/>
            <wp:docPr id="2" name="图片 2"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70441" cy="3630054"/>
                    </a:xfrm>
                    <a:prstGeom prst="rect">
                      <a:avLst/>
                    </a:prstGeom>
                    <a:noFill/>
                    <a:ln>
                      <a:noFill/>
                    </a:ln>
                  </pic:spPr>
                </pic:pic>
              </a:graphicData>
            </a:graphic>
          </wp:inline>
        </w:drawing>
      </w:r>
    </w:p>
    <w:p w14:paraId="3EE4CDEE" w14:textId="3D087971" w:rsidR="001B02CC" w:rsidRDefault="001B02CC" w:rsidP="008A3E1E">
      <w:pPr>
        <w:spacing w:line="276" w:lineRule="auto"/>
        <w:ind w:firstLineChars="200" w:firstLine="480"/>
        <w:jc w:val="center"/>
        <w:rPr>
          <w:rFonts w:cs="宋体"/>
        </w:rPr>
      </w:pPr>
      <w:r>
        <w:rPr>
          <w:rFonts w:cs="宋体" w:hint="eastAsia"/>
        </w:rPr>
        <w:t>图</w:t>
      </w:r>
      <w:r w:rsidR="008A3E1E">
        <w:rPr>
          <w:rFonts w:cs="宋体" w:hint="eastAsia"/>
        </w:rPr>
        <w:t>2-</w:t>
      </w:r>
      <w:r w:rsidR="004A50D1">
        <w:rPr>
          <w:rFonts w:cs="宋体"/>
        </w:rPr>
        <w:t>3</w:t>
      </w:r>
      <w:r w:rsidR="008A3E1E">
        <w:rPr>
          <w:rFonts w:cs="宋体" w:hint="eastAsia"/>
        </w:rPr>
        <w:t>用户发送请求到响应的过程</w:t>
      </w:r>
    </w:p>
    <w:p w14:paraId="64DD1199" w14:textId="77777777" w:rsidR="003E69AA" w:rsidRDefault="00267BE0" w:rsidP="00267BE0">
      <w:pPr>
        <w:spacing w:line="276" w:lineRule="auto"/>
        <w:ind w:firstLineChars="200" w:firstLine="480"/>
        <w:rPr>
          <w:rFonts w:cs="宋体"/>
        </w:rPr>
      </w:pPr>
      <w:r>
        <w:rPr>
          <w:rFonts w:cs="宋体" w:hint="eastAsia"/>
        </w:rPr>
        <w:t>MyBatis框架简介：</w:t>
      </w:r>
      <w:r w:rsidRPr="00267BE0">
        <w:rPr>
          <w:rFonts w:cs="宋体"/>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14:paraId="3ABBFD16" w14:textId="678565FB" w:rsidR="00E70CFF" w:rsidRDefault="003E69AA" w:rsidP="00E70CFF">
      <w:pPr>
        <w:spacing w:line="276" w:lineRule="auto"/>
        <w:ind w:firstLineChars="200" w:firstLine="480"/>
        <w:rPr>
          <w:rFonts w:cs="宋体"/>
        </w:rPr>
      </w:pPr>
      <w:r>
        <w:rPr>
          <w:rFonts w:cs="宋体" w:hint="eastAsia"/>
        </w:rPr>
        <w:t>Mybatis的功能以及流程：</w:t>
      </w:r>
      <w:r w:rsidR="00A6453B">
        <w:rPr>
          <w:rFonts w:cs="宋体" w:hint="eastAsia"/>
        </w:rPr>
        <w:t>如 图</w:t>
      </w:r>
      <w:r w:rsidR="00A6453B">
        <w:rPr>
          <w:rFonts w:cs="宋体"/>
        </w:rPr>
        <w:t>2</w:t>
      </w:r>
      <w:r w:rsidR="00A6453B">
        <w:rPr>
          <w:rFonts w:cs="宋体" w:hint="eastAsia"/>
        </w:rPr>
        <w:t>-</w:t>
      </w:r>
      <w:r w:rsidR="00A6453B">
        <w:rPr>
          <w:rFonts w:cs="宋体"/>
        </w:rPr>
        <w:t>4</w:t>
      </w:r>
      <w:r w:rsidR="00E70CFF">
        <w:rPr>
          <w:rFonts w:cs="宋体"/>
        </w:rPr>
        <w:t xml:space="preserve"> </w:t>
      </w:r>
      <w:r w:rsidR="00A6453B">
        <w:rPr>
          <w:rFonts w:cs="宋体" w:hint="eastAsia"/>
        </w:rPr>
        <w:t>Mybatis各层的功能，以及流程；</w:t>
      </w:r>
      <w:r w:rsidR="00A6453B">
        <w:rPr>
          <w:rFonts w:cs="宋体"/>
        </w:rPr>
        <w:br/>
      </w:r>
      <w:r w:rsidR="00A6453B">
        <w:rPr>
          <w:rFonts w:ascii="Calibri" w:hAnsi="Calibri" w:cs="Calibri"/>
          <w:noProof/>
          <w:sz w:val="22"/>
          <w:szCs w:val="22"/>
        </w:rPr>
        <w:lastRenderedPageBreak/>
        <w:drawing>
          <wp:inline distT="0" distB="0" distL="0" distR="0" wp14:anchorId="7A87F345" wp14:editId="0B137688">
            <wp:extent cx="5759450" cy="4627245"/>
            <wp:effectExtent l="0" t="0" r="0" b="1905"/>
            <wp:docPr id="6" name="图片 6" descr="Sq1Session &#10;Executor &#10;StatementHand1er &#10;iæ-y-ä#, &#10;'i List &#10;MappedStatement &#10;BoundSq1 &#10;Configuration &#10;esu1tMap &#10;State men Q g * &#10;ParameterHandler &#10;Result SetHandler &#10;ÄåJdbcTypeSjavaTvp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q1Session &#10;Executor &#10;StatementHand1er &#10;iæ-y-ä#, &#10;'i List &#10;MappedStatement &#10;BoundSq1 &#10;Configuration &#10;esu1tMap &#10;State men Q g * &#10;ParameterHandler &#10;Result SetHandler &#10;ÄåJdbcTypeSjavaTvpe ; "/>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4627245"/>
                    </a:xfrm>
                    <a:prstGeom prst="rect">
                      <a:avLst/>
                    </a:prstGeom>
                    <a:noFill/>
                    <a:ln>
                      <a:noFill/>
                    </a:ln>
                  </pic:spPr>
                </pic:pic>
              </a:graphicData>
            </a:graphic>
          </wp:inline>
        </w:drawing>
      </w:r>
      <w:r w:rsidR="00A6453B">
        <w:rPr>
          <w:rFonts w:cs="宋体"/>
        </w:rPr>
        <w:br/>
      </w:r>
      <w:r w:rsidR="00A6453B">
        <w:rPr>
          <w:rFonts w:ascii="Calibri" w:hAnsi="Calibri" w:cs="Calibri"/>
          <w:noProof/>
          <w:sz w:val="22"/>
          <w:szCs w:val="22"/>
        </w:rPr>
        <w:drawing>
          <wp:inline distT="0" distB="0" distL="0" distR="0" wp14:anchorId="06D0804A" wp14:editId="7267B630">
            <wp:extent cx="5759450" cy="2312035"/>
            <wp:effectExtent l="0" t="0" r="0" b="0"/>
            <wp:docPr id="4" name="图片 4" descr="JDB&lt; &#10;PreparedStatement &#10;ResultSet &#10;Statement &#10;SimpleStatement &#10;Callable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DB&lt; &#10;PreparedStatement &#10;ResultSet &#10;Statement &#10;SimpleStatement &#10;CallableStatement "/>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2312035"/>
                    </a:xfrm>
                    <a:prstGeom prst="rect">
                      <a:avLst/>
                    </a:prstGeom>
                    <a:noFill/>
                    <a:ln>
                      <a:noFill/>
                    </a:ln>
                  </pic:spPr>
                </pic:pic>
              </a:graphicData>
            </a:graphic>
          </wp:inline>
        </w:drawing>
      </w:r>
    </w:p>
    <w:p w14:paraId="00E57DA7" w14:textId="03A63045" w:rsidR="00E70CFF" w:rsidRDefault="00E70CFF" w:rsidP="00E70CFF">
      <w:pPr>
        <w:spacing w:line="276" w:lineRule="auto"/>
        <w:ind w:firstLineChars="200" w:firstLine="480"/>
        <w:jc w:val="center"/>
        <w:rPr>
          <w:rFonts w:cs="宋体"/>
        </w:rPr>
      </w:pPr>
      <w:r>
        <w:rPr>
          <w:rFonts w:cs="宋体" w:hint="eastAsia"/>
        </w:rPr>
        <w:t>图</w:t>
      </w:r>
      <w:r>
        <w:rPr>
          <w:rFonts w:cs="宋体"/>
        </w:rPr>
        <w:t>2</w:t>
      </w:r>
      <w:r>
        <w:rPr>
          <w:rFonts w:cs="宋体" w:hint="eastAsia"/>
        </w:rPr>
        <w:t>-</w:t>
      </w:r>
      <w:r>
        <w:rPr>
          <w:rFonts w:cs="宋体"/>
        </w:rPr>
        <w:t>4</w:t>
      </w:r>
      <w:r>
        <w:rPr>
          <w:rFonts w:cs="宋体" w:hint="eastAsia"/>
        </w:rPr>
        <w:t>Mybatis各层的功能，以及流程</w:t>
      </w:r>
    </w:p>
    <w:p w14:paraId="73860FBA" w14:textId="508E3408" w:rsidR="00596470" w:rsidRDefault="00E70CFF" w:rsidP="00596470">
      <w:pPr>
        <w:ind w:firstLine="420"/>
        <w:rPr>
          <w:rFonts w:ascii="Times New Roman" w:hAnsi="Times New Roman"/>
        </w:rPr>
      </w:pPr>
      <w:r w:rsidRPr="00E70CFF">
        <w:rPr>
          <w:rFonts w:cs="宋体"/>
        </w:rPr>
        <w:tab/>
        <w:t xml:space="preserve"> 首先加载mybatis的配置文件，加载到内存中；通过Configuration</w:t>
      </w:r>
      <w:proofErr w:type="gramStart"/>
      <w:r w:rsidRPr="00E70CFF">
        <w:rPr>
          <w:rFonts w:cs="宋体"/>
        </w:rPr>
        <w:t>实列</w:t>
      </w:r>
      <w:proofErr w:type="gramEnd"/>
      <w:r w:rsidRPr="00E70CFF">
        <w:rPr>
          <w:rFonts w:cs="宋体"/>
        </w:rPr>
        <w:t>维护，通过getConfiguration获取</w:t>
      </w:r>
      <w:r>
        <w:rPr>
          <w:rFonts w:cs="宋体" w:hint="eastAsia"/>
        </w:rPr>
        <w:t>；</w:t>
      </w:r>
      <w:r w:rsidRPr="00E70CFF">
        <w:rPr>
          <w:rFonts w:cs="宋体"/>
        </w:rPr>
        <w:t>通过配置文件创建sqlsession 对象，根据statement Id，来获取Configuration对象中对应的MapperStatement 对象，再调用执行器来执行</w:t>
      </w:r>
      <w:r>
        <w:rPr>
          <w:rFonts w:cs="宋体" w:hint="eastAsia"/>
        </w:rPr>
        <w:t>；</w:t>
      </w:r>
      <w:r w:rsidRPr="00E70CFF">
        <w:rPr>
          <w:rFonts w:cs="宋体"/>
        </w:rPr>
        <w:t xml:space="preserve"> Executor</w:t>
      </w:r>
      <w:r>
        <w:rPr>
          <w:rFonts w:cs="宋体" w:hint="eastAsia"/>
        </w:rPr>
        <w:t>；</w:t>
      </w:r>
      <w:r w:rsidRPr="00E70CFF">
        <w:rPr>
          <w:rFonts w:cs="宋体"/>
        </w:rPr>
        <w:t>再执行查询时：通过sqlsession获取的MapperStatement对象，Executor对象根据传入的参数，完成对sql语句的动态解析，生成一个BoundSql对象，提供给</w:t>
      </w:r>
      <w:r w:rsidRPr="00E70CFF">
        <w:rPr>
          <w:rFonts w:cs="宋体"/>
        </w:rPr>
        <w:lastRenderedPageBreak/>
        <w:t>StatementHandler使用</w:t>
      </w:r>
      <w:r>
        <w:rPr>
          <w:rFonts w:cs="宋体" w:hint="eastAsia"/>
        </w:rPr>
        <w:t>；</w:t>
      </w:r>
      <w:r w:rsidRPr="00E70CFF">
        <w:rPr>
          <w:rFonts w:cs="宋体"/>
        </w:rPr>
        <w:t>执行返回信息时，为查询创建缓存，提高性能；以及创建Jdbc的Statement链接对象，返回List查询结果</w:t>
      </w:r>
      <w:r>
        <w:rPr>
          <w:rFonts w:cs="宋体" w:hint="eastAsia"/>
        </w:rPr>
        <w:t>；</w:t>
      </w:r>
      <w:r w:rsidRPr="00E70CFF">
        <w:rPr>
          <w:rFonts w:cs="宋体"/>
        </w:rPr>
        <w:t>StatementHandler</w:t>
      </w:r>
      <w:r>
        <w:rPr>
          <w:rFonts w:cs="宋体" w:hint="eastAsia"/>
        </w:rPr>
        <w:t>，</w:t>
      </w:r>
      <w:r w:rsidRPr="00E70CFF">
        <w:rPr>
          <w:rFonts w:cs="宋体"/>
        </w:rPr>
        <w:t>执行查询时：调用ParameterHandler对象对sql中的占位符？进行赋值，然后通过TypeHandler，将参数转化为jdbcType类型</w:t>
      </w:r>
      <w:r>
        <w:rPr>
          <w:rFonts w:cs="宋体" w:hint="eastAsia"/>
        </w:rPr>
        <w:t>，</w:t>
      </w:r>
      <w:r w:rsidRPr="00E70CFF">
        <w:rPr>
          <w:rFonts w:cs="宋体"/>
        </w:rPr>
        <w:t>返回信息时 ： 对查询到的结果，通过TypeHander对jdbcType转化为javaType，再调用ResultHandler封装成相应的list或者java对象</w:t>
      </w:r>
      <w:r w:rsidR="00596470">
        <w:rPr>
          <w:rFonts w:cs="宋体"/>
        </w:rPr>
        <w:br/>
      </w:r>
      <w:r w:rsidR="00596470">
        <w:rPr>
          <w:rFonts w:ascii="Times New Roman" w:hAnsi="Times New Roman" w:hint="eastAsia"/>
          <w:noProof/>
        </w:rPr>
        <w:drawing>
          <wp:inline distT="0" distB="0" distL="0" distR="0" wp14:anchorId="7E112A05" wp14:editId="6B731A53">
            <wp:extent cx="5124450" cy="4219575"/>
            <wp:effectExtent l="0" t="0" r="0" b="9525"/>
            <wp:docPr id="7" name="图片 7"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mybati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4219575"/>
                    </a:xfrm>
                    <a:prstGeom prst="rect">
                      <a:avLst/>
                    </a:prstGeom>
                    <a:noFill/>
                    <a:ln>
                      <a:noFill/>
                    </a:ln>
                  </pic:spPr>
                </pic:pic>
              </a:graphicData>
            </a:graphic>
          </wp:inline>
        </w:drawing>
      </w:r>
    </w:p>
    <w:p w14:paraId="791653F8" w14:textId="77777777" w:rsidR="00596470" w:rsidRDefault="00596470" w:rsidP="00596470">
      <w:pPr>
        <w:spacing w:line="360" w:lineRule="exact"/>
        <w:jc w:val="center"/>
        <w:rPr>
          <w:rFonts w:ascii="黑体" w:eastAsia="黑体"/>
          <w:sz w:val="21"/>
          <w:szCs w:val="21"/>
        </w:rPr>
      </w:pPr>
      <w:r>
        <w:rPr>
          <w:rFonts w:ascii="黑体" w:eastAsia="黑体" w:hint="eastAsia"/>
          <w:sz w:val="21"/>
          <w:szCs w:val="21"/>
        </w:rPr>
        <w:t>图2-5 mybatis架构图</w:t>
      </w:r>
    </w:p>
    <w:p w14:paraId="7F66454D" w14:textId="5CA5B5EC" w:rsidR="00D51F83" w:rsidRDefault="00FA68C7" w:rsidP="00FA68C7">
      <w:pPr>
        <w:spacing w:line="276" w:lineRule="auto"/>
        <w:ind w:firstLineChars="200" w:firstLine="480"/>
        <w:jc w:val="left"/>
        <w:rPr>
          <w:rFonts w:cs="宋体"/>
        </w:rPr>
      </w:pPr>
      <w:r>
        <w:rPr>
          <w:rFonts w:cs="宋体" w:hint="eastAsia"/>
        </w:rPr>
        <w:t>M</w:t>
      </w:r>
      <w:r w:rsidRPr="00267BE0">
        <w:rPr>
          <w:rFonts w:cs="宋体"/>
        </w:rPr>
        <w:t>ybatis 缓存机制</w:t>
      </w:r>
      <w:r>
        <w:rPr>
          <w:rFonts w:cs="宋体" w:hint="eastAsia"/>
        </w:rPr>
        <w:t>：</w:t>
      </w:r>
      <w:r w:rsidRPr="00267BE0">
        <w:rPr>
          <w:rFonts w:cs="宋体"/>
        </w:rPr>
        <w:t>一级缓存. 针对每一个sqlsession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62413293" w14:textId="7A3E2743" w:rsidR="00750C0A" w:rsidRDefault="00B01390" w:rsidP="00EE2ADB">
      <w:pPr>
        <w:spacing w:line="276" w:lineRule="auto"/>
        <w:ind w:firstLine="420"/>
        <w:jc w:val="left"/>
        <w:rPr>
          <w:rFonts w:cs="宋体"/>
        </w:rPr>
      </w:pPr>
      <w:r>
        <w:rPr>
          <w:rFonts w:cs="宋体" w:hint="eastAsia"/>
        </w:rPr>
        <w:t>Redis：使用Mybatis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Nosql非关系型数据库，</w:t>
      </w:r>
      <w:r w:rsidR="00750C0A">
        <w:rPr>
          <w:rFonts w:cs="宋体" w:hint="eastAsia"/>
        </w:rPr>
        <w:t>与传统的mysql等数据库关系型数据库相比有所不同。</w:t>
      </w:r>
    </w:p>
    <w:p w14:paraId="78C111EF" w14:textId="77777777" w:rsidR="00955DEC" w:rsidRDefault="00B85239" w:rsidP="00955DEC">
      <w:pPr>
        <w:spacing w:line="276" w:lineRule="auto"/>
        <w:ind w:firstLineChars="200" w:firstLine="480"/>
        <w:jc w:val="left"/>
        <w:rPr>
          <w:rFonts w:cs="宋体"/>
        </w:rPr>
      </w:pPr>
      <w:r>
        <w:rPr>
          <w:rFonts w:cs="宋体" w:hint="eastAsia"/>
        </w:rPr>
        <w:t>Nosql简介：</w:t>
      </w:r>
      <w:r w:rsidR="00B01390" w:rsidRPr="00B01390">
        <w:rPr>
          <w:rFonts w:cs="宋体" w:hint="eastAsia"/>
        </w:rPr>
        <w:t>不仅仅是</w:t>
      </w:r>
      <w:r w:rsidR="00B01390" w:rsidRPr="00B01390">
        <w:rPr>
          <w:rFonts w:cs="宋体"/>
        </w:rPr>
        <w:t>sql   即  非关系型数据库；（这类型的数据不需要固定的模式，无需多余的操作就可以横向扩展）</w:t>
      </w:r>
      <w:r w:rsidR="00955DEC">
        <w:rPr>
          <w:rFonts w:cs="宋体" w:hint="eastAsia"/>
        </w:rPr>
        <w:t>N</w:t>
      </w:r>
      <w:r w:rsidR="00B01390" w:rsidRPr="00B01390">
        <w:rPr>
          <w:rFonts w:cs="宋体"/>
        </w:rPr>
        <w:t>osql的优势</w:t>
      </w:r>
      <w:r w:rsidR="00B01390">
        <w:rPr>
          <w:rFonts w:cs="宋体" w:hint="eastAsia"/>
        </w:rPr>
        <w:t>，</w:t>
      </w:r>
      <w:r w:rsidR="00B01390" w:rsidRPr="00B01390">
        <w:rPr>
          <w:rFonts w:cs="宋体"/>
        </w:rPr>
        <w:t xml:space="preserve"> 易扩展</w:t>
      </w:r>
      <w:r w:rsidR="00B01390">
        <w:rPr>
          <w:rFonts w:cs="宋体" w:hint="eastAsia"/>
        </w:rPr>
        <w:t>，</w:t>
      </w:r>
      <w:r w:rsidR="00B01390" w:rsidRPr="00B01390">
        <w:rPr>
          <w:rFonts w:cs="宋体"/>
        </w:rPr>
        <w:t>大数据量高性能</w:t>
      </w:r>
      <w:r w:rsidR="00B01390">
        <w:rPr>
          <w:rFonts w:cs="宋体" w:hint="eastAsia"/>
        </w:rPr>
        <w:t>，</w:t>
      </w:r>
      <w:r w:rsidR="00B01390" w:rsidRPr="00B01390">
        <w:rPr>
          <w:rFonts w:cs="宋体" w:hint="eastAsia"/>
        </w:rPr>
        <w:lastRenderedPageBreak/>
        <w:t>多样灵活的数据模型（增加字段简单）</w:t>
      </w:r>
    </w:p>
    <w:p w14:paraId="5716C091" w14:textId="02F7D234" w:rsidR="00B01390" w:rsidRDefault="00955DEC" w:rsidP="00955DEC">
      <w:pPr>
        <w:spacing w:line="276" w:lineRule="auto"/>
        <w:ind w:firstLineChars="200" w:firstLine="480"/>
        <w:jc w:val="left"/>
        <w:rPr>
          <w:rFonts w:cs="宋体"/>
        </w:rPr>
      </w:pPr>
      <w:r>
        <w:rPr>
          <w:rFonts w:cs="宋体" w:hint="eastAsia"/>
        </w:rPr>
        <w:t>Nosql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2928C4BF" w14:textId="71285336" w:rsidR="00C60AF8" w:rsidRPr="00C60AF8" w:rsidRDefault="00167948" w:rsidP="00C60AF8">
      <w:pPr>
        <w:spacing w:line="276" w:lineRule="auto"/>
        <w:ind w:firstLineChars="200" w:firstLine="480"/>
        <w:jc w:val="left"/>
        <w:rPr>
          <w:rFonts w:cs="宋体"/>
        </w:rPr>
      </w:pPr>
      <w:r>
        <w:rPr>
          <w:rFonts w:cs="宋体" w:hint="eastAsia"/>
        </w:rPr>
        <w:t>Redis简介</w:t>
      </w:r>
      <w:r w:rsidR="00C60AF8">
        <w:rPr>
          <w:rFonts w:cs="宋体" w:hint="eastAsia"/>
        </w:rPr>
        <w:t>：</w:t>
      </w:r>
      <w:r w:rsidR="00C60AF8" w:rsidRPr="00C60AF8">
        <w:rPr>
          <w:rFonts w:cs="宋体"/>
        </w:rPr>
        <w:t>是以key-value形式存储，和传统的关系型数据库不一样，不一定遵循传统数据库的一些基本要求。</w:t>
      </w:r>
      <w:r w:rsidR="00C60AF8" w:rsidRPr="00C60AF8">
        <w:rPr>
          <w:rFonts w:cs="宋体" w:hint="eastAsia"/>
        </w:rPr>
        <w:t>优点：对数据高并发读写对海量数据的高效率存储和访问对数据的可扩展性和高可用行缺点：</w:t>
      </w:r>
      <w:r w:rsidR="00C60AF8" w:rsidRPr="00C60AF8">
        <w:rPr>
          <w:rFonts w:cs="宋体"/>
        </w:rPr>
        <w:t>redis(ACID)处理非常简单</w:t>
      </w:r>
      <w:r w:rsidR="00C60AF8" w:rsidRPr="00C60AF8">
        <w:rPr>
          <w:rFonts w:cs="宋体" w:hint="eastAsia"/>
        </w:rPr>
        <w:t>无法</w:t>
      </w:r>
      <w:proofErr w:type="gramStart"/>
      <w:r w:rsidR="00C60AF8" w:rsidRPr="00C60AF8">
        <w:rPr>
          <w:rFonts w:cs="宋体" w:hint="eastAsia"/>
        </w:rPr>
        <w:t>做到太</w:t>
      </w:r>
      <w:proofErr w:type="gramEnd"/>
      <w:r w:rsidR="00C60AF8" w:rsidRPr="00C60AF8">
        <w:rPr>
          <w:rFonts w:cs="宋体" w:hint="eastAsia"/>
        </w:rPr>
        <w:t>复杂的关系数据库模型</w:t>
      </w:r>
    </w:p>
    <w:p w14:paraId="1C108CC9" w14:textId="77777777" w:rsidR="00C60AF8" w:rsidRPr="00C60AF8" w:rsidRDefault="00C60AF8" w:rsidP="00C60AF8">
      <w:pPr>
        <w:spacing w:line="276" w:lineRule="auto"/>
        <w:ind w:firstLineChars="200" w:firstLine="480"/>
        <w:jc w:val="left"/>
        <w:rPr>
          <w:rFonts w:cs="宋体"/>
        </w:rPr>
      </w:pPr>
      <w:r w:rsidRPr="00C60AF8">
        <w:rPr>
          <w:rFonts w:cs="宋体"/>
        </w:rPr>
        <w:t>Redis 是以key-value store存储，data structure service 数据结构服务器，键可以包含：（string）字符串、哈希、链表(list)、（set）集合。（Zset）有序集合。这些数据结合都支持pysh/pop、add/remove</w:t>
      </w:r>
    </w:p>
    <w:p w14:paraId="63042615" w14:textId="77777777" w:rsidR="00BC418A" w:rsidRDefault="00C60AF8" w:rsidP="00BC418A">
      <w:pPr>
        <w:spacing w:line="276" w:lineRule="auto"/>
        <w:ind w:firstLineChars="200" w:firstLine="480"/>
        <w:jc w:val="left"/>
        <w:rPr>
          <w:rFonts w:cs="宋体"/>
        </w:rPr>
      </w:pPr>
      <w:r w:rsidRPr="00C60AF8">
        <w:rPr>
          <w:rFonts w:cs="宋体" w:hint="eastAsia"/>
        </w:rPr>
        <w:t>及取交集和并集以及更丰富的操作，</w:t>
      </w:r>
      <w:r w:rsidRPr="00C60AF8">
        <w:rPr>
          <w:rFonts w:cs="宋体"/>
        </w:rPr>
        <w:t>redis支持各种不同方式排序，为了保证效率，数据丢失缓存在内存中，它也可以周期性的把更新数据写入磁盘后者把修改操作写入追加到文件。</w:t>
      </w:r>
      <w:r w:rsidRPr="00C60AF8">
        <w:rPr>
          <w:rFonts w:cs="宋体" w:hint="eastAsia"/>
        </w:rPr>
        <w:t>除了上述的</w:t>
      </w:r>
      <w:r w:rsidRPr="00C60AF8">
        <w:rPr>
          <w:rFonts w:cs="宋体"/>
        </w:rPr>
        <w:t>5种数据结构，Redis还提供了许多额外的功能：</w:t>
      </w:r>
      <w:r w:rsidRPr="00C60AF8">
        <w:rPr>
          <w:rFonts w:cs="宋体" w:hint="eastAsia"/>
        </w:rPr>
        <w:t>提供了键过期功能，可以用来实现缓存提供了发布订阅功能，可以用来实现消息系统支持</w:t>
      </w:r>
      <w:r w:rsidRPr="00C60AF8">
        <w:rPr>
          <w:rFonts w:cs="宋体"/>
        </w:rPr>
        <w:t>Lua脚本功能，可以利用Lua创造出新的redis命令</w:t>
      </w:r>
      <w:r w:rsidRPr="00C60AF8">
        <w:rPr>
          <w:rFonts w:cs="宋体" w:hint="eastAsia"/>
        </w:rPr>
        <w:t>提供简单的事务功能，能</w:t>
      </w:r>
      <w:proofErr w:type="gramStart"/>
      <w:r w:rsidRPr="00C60AF8">
        <w:rPr>
          <w:rFonts w:cs="宋体" w:hint="eastAsia"/>
        </w:rPr>
        <w:t>再一定</w:t>
      </w:r>
      <w:proofErr w:type="gramEnd"/>
      <w:r w:rsidRPr="00C60AF8">
        <w:rPr>
          <w:rFonts w:cs="宋体" w:hint="eastAsia"/>
        </w:rPr>
        <w:t>程度上办证事务特性提供了流水线</w:t>
      </w:r>
      <w:r w:rsidRPr="00C60AF8">
        <w:rPr>
          <w:rFonts w:cs="宋体"/>
        </w:rPr>
        <w:t>(pipeline)功能，这样客户端能将一批命令一次性传到redis，减少了网络的开销</w:t>
      </w:r>
      <w:r>
        <w:rPr>
          <w:rFonts w:cs="宋体" w:hint="eastAsia"/>
        </w:rPr>
        <w:t>；</w:t>
      </w:r>
      <w:r w:rsidRPr="00C60AF8">
        <w:rPr>
          <w:rFonts w:cs="宋体"/>
        </w:rPr>
        <w:t>Redis速度快的原因：redis把所有数据都是存放在内存中的redis是用C语言实现的，一般来说C语言实现的程序"距离"操作系统最近，执行速度相对更快Redis使用了单线程架构，预防了多线程可能产生的竞争问题Redis 的持久化：redis提供两种持久化方式：RDB和AOF，即可以用两种策略将内存的数据保存在硬盘中，这样就保证了数据的可持久性</w:t>
      </w:r>
      <w:r w:rsidR="0014455D">
        <w:rPr>
          <w:rFonts w:cs="宋体" w:hint="eastAsia"/>
        </w:rPr>
        <w:t>如 图2-</w:t>
      </w:r>
      <w:r w:rsidR="0014455D">
        <w:rPr>
          <w:rFonts w:cs="宋体"/>
        </w:rPr>
        <w:t xml:space="preserve">6 </w:t>
      </w:r>
      <w:r w:rsidR="0014455D">
        <w:rPr>
          <w:rFonts w:cs="宋体" w:hint="eastAsia"/>
        </w:rPr>
        <w:t>Redis的持久化</w:t>
      </w:r>
      <w:r w:rsidRPr="00C60AF8">
        <w:rPr>
          <w:rFonts w:cs="宋体"/>
        </w:rPr>
        <w:t>。</w:t>
      </w:r>
    </w:p>
    <w:p w14:paraId="58F45F1F" w14:textId="6C0DA873" w:rsidR="00BC418A" w:rsidRPr="00955DEC" w:rsidRDefault="00BC418A" w:rsidP="00BC418A">
      <w:pPr>
        <w:spacing w:line="276" w:lineRule="auto"/>
        <w:ind w:firstLineChars="200" w:firstLine="480"/>
        <w:jc w:val="left"/>
        <w:rPr>
          <w:rFonts w:cs="宋体"/>
        </w:rPr>
      </w:pPr>
      <w:r w:rsidRPr="00C60AF8">
        <w:rPr>
          <w:rFonts w:cs="宋体" w:hint="eastAsia"/>
        </w:rPr>
        <w:t>高可用：</w:t>
      </w:r>
      <w:r w:rsidRPr="00C60AF8">
        <w:rPr>
          <w:rFonts w:cs="宋体"/>
        </w:rPr>
        <w:t xml:space="preserve"> Redis从2.8 版本正式提供了高可用实现Redis Sentinel，它能够保证Redis节点的故障发现和 故障自动转移。Redis从3.0 版本正式提出了分布式Redis Cluster ,它是Redis真正的分布式实现，提供了高可用、读写和容量的扩展性。</w:t>
      </w:r>
    </w:p>
    <w:p w14:paraId="0C7E693F" w14:textId="58308893" w:rsidR="0014455D" w:rsidRDefault="0014455D" w:rsidP="00C60AF8">
      <w:pPr>
        <w:spacing w:line="276" w:lineRule="auto"/>
        <w:ind w:firstLineChars="200" w:firstLine="480"/>
        <w:jc w:val="left"/>
        <w:rPr>
          <w:rFonts w:cs="宋体"/>
        </w:rPr>
      </w:pPr>
      <w:r>
        <w:rPr>
          <w:rFonts w:cs="宋体"/>
        </w:rPr>
        <w:br/>
      </w:r>
      <w:r>
        <w:rPr>
          <w:noProof/>
        </w:rPr>
        <w:lastRenderedPageBreak/>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51BF1DBD" w14:textId="085EC4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局部刷新数据及页面 无响应时，页面还是显示原有网页 可以在后台与服务器进行少量的数据交互，实现网页的</w:t>
      </w:r>
      <w:proofErr w:type="gramStart"/>
      <w:r w:rsidRPr="00B832D3">
        <w:rPr>
          <w:rFonts w:cs="宋体" w:hint="eastAsia"/>
        </w:rPr>
        <w:t xml:space="preserve">异步刷新 异步刷新 </w:t>
      </w:r>
      <w:proofErr w:type="gramEnd"/>
      <w:r w:rsidRPr="00B832D3">
        <w:rPr>
          <w:rFonts w:cs="宋体" w:hint="eastAsia"/>
        </w:rPr>
        <w:t>即无需等待服务器响应，发送完请求之后，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3FA700DC" w14:textId="3E023DE8" w:rsidR="00323910" w:rsidRDefault="00323910" w:rsidP="00323910">
      <w:pPr>
        <w:spacing w:line="276" w:lineRule="auto"/>
        <w:jc w:val="left"/>
        <w:rPr>
          <w:rFonts w:cs="宋体"/>
        </w:rPr>
      </w:pPr>
      <w:r>
        <w:rPr>
          <w:rFonts w:cs="宋体"/>
        </w:rPr>
        <w:tab/>
      </w:r>
      <w:r>
        <w:rPr>
          <w:rFonts w:cs="宋体" w:hint="eastAsia"/>
        </w:rPr>
        <w:t>目前最流行的关系型数据库，</w:t>
      </w:r>
      <w:r w:rsidRPr="00323910">
        <w:rPr>
          <w:rFonts w:cs="宋体"/>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14:paraId="2B917A89" w14:textId="0C0087AB" w:rsidR="000B03CB" w:rsidRPr="000B03CB" w:rsidRDefault="00D34EA4" w:rsidP="00B45926">
      <w:pPr>
        <w:widowControl/>
        <w:adjustRightInd/>
        <w:spacing w:line="240" w:lineRule="auto"/>
        <w:jc w:val="left"/>
        <w:textAlignment w:val="center"/>
        <w:rPr>
          <w:rFonts w:cs="宋体"/>
        </w:rPr>
      </w:pPr>
      <w:r>
        <w:rPr>
          <w:rFonts w:cs="宋体"/>
        </w:rPr>
        <w:tab/>
      </w:r>
      <w:r>
        <w:rPr>
          <w:rFonts w:cs="宋体" w:hint="eastAsia"/>
        </w:rPr>
        <w:t>MySQL</w:t>
      </w:r>
      <w:r w:rsidR="003431FD">
        <w:rPr>
          <w:rFonts w:cs="宋体" w:hint="eastAsia"/>
        </w:rPr>
        <w:t>存储引擎</w:t>
      </w:r>
      <w:r w:rsidR="000B03CB">
        <w:rPr>
          <w:rFonts w:cs="宋体" w:hint="eastAsia"/>
        </w:rPr>
        <w:t>：</w:t>
      </w:r>
      <w:r w:rsidR="000B03CB" w:rsidRPr="00B45926">
        <w:rPr>
          <w:rFonts w:cs="宋体" w:hint="eastAsia"/>
        </w:rPr>
        <w:t>MyISAM</w:t>
      </w:r>
      <w:r w:rsidR="00B45926" w:rsidRPr="00B45926">
        <w:rPr>
          <w:rFonts w:cs="宋体" w:hint="eastAsia"/>
        </w:rPr>
        <w:t>：</w:t>
      </w:r>
      <w:r w:rsidR="000B03CB" w:rsidRPr="000B03CB">
        <w:rPr>
          <w:rFonts w:cs="宋体" w:hint="eastAsia"/>
        </w:rPr>
        <w:t>不支持外键，不支持事务。可以存储null</w:t>
      </w:r>
      <w:r w:rsidR="00B45926" w:rsidRPr="00B45926">
        <w:rPr>
          <w:rFonts w:cs="宋体" w:hint="eastAsia"/>
        </w:rPr>
        <w:t>，</w:t>
      </w:r>
      <w:r w:rsidR="000B03CB" w:rsidRPr="000B03CB">
        <w:rPr>
          <w:rFonts w:cs="宋体" w:hint="eastAsia"/>
        </w:rPr>
        <w:t>访问速度快，对于事务没有要求，频繁insert    select  的表可以使用这个引擎</w:t>
      </w:r>
      <w:r w:rsidR="00B45926" w:rsidRPr="00B45926">
        <w:rPr>
          <w:rFonts w:cs="宋体" w:hint="eastAsia"/>
        </w:rPr>
        <w:t>,</w:t>
      </w:r>
      <w:r w:rsidR="000B03CB" w:rsidRPr="000B03CB">
        <w:rPr>
          <w:rFonts w:cs="宋体" w:hint="eastAsia"/>
        </w:rPr>
        <w:t>支持三种不同的存储格式</w:t>
      </w:r>
      <w:r w:rsidR="00B45926" w:rsidRPr="00B45926">
        <w:rPr>
          <w:rFonts w:cs="宋体" w:hint="eastAsia"/>
        </w:rPr>
        <w:t>:</w:t>
      </w:r>
      <w:r w:rsidR="000B03CB" w:rsidRPr="000B03CB">
        <w:rPr>
          <w:rFonts w:cs="宋体" w:hint="eastAsia"/>
        </w:rPr>
        <w:t>压缩表</w:t>
      </w:r>
      <w:r w:rsidR="00B45926" w:rsidRPr="00B45926">
        <w:rPr>
          <w:rFonts w:cs="宋体" w:hint="eastAsia"/>
        </w:rPr>
        <w:t>:</w:t>
      </w:r>
      <w:r w:rsidR="000B03CB" w:rsidRPr="000B03CB">
        <w:rPr>
          <w:rFonts w:cs="宋体" w:hint="eastAsia"/>
        </w:rPr>
        <w:t>对每条数据进行压缩，所以只有非常小的访问开支</w:t>
      </w:r>
      <w:r w:rsidR="00B45926" w:rsidRPr="00B45926">
        <w:rPr>
          <w:rFonts w:cs="宋体" w:hint="eastAsia"/>
        </w:rPr>
        <w:t>；</w:t>
      </w:r>
      <w:r w:rsidR="000B03CB" w:rsidRPr="000B03CB">
        <w:rPr>
          <w:rFonts w:cs="宋体" w:hint="eastAsia"/>
        </w:rPr>
        <w:t>动态表</w:t>
      </w:r>
      <w:r w:rsidR="00B45926" w:rsidRPr="00B45926">
        <w:rPr>
          <w:rFonts w:cs="宋体" w:hint="eastAsia"/>
        </w:rPr>
        <w:t>：</w:t>
      </w:r>
      <w:r w:rsidR="000B03CB" w:rsidRPr="000B03CB">
        <w:rPr>
          <w:rFonts w:cs="宋体" w:hint="eastAsia"/>
        </w:rPr>
        <w:t>存储的字段大小不固定，优点是存储的空间占用小；但是容易产生碎片，需要定期优化</w:t>
      </w:r>
      <w:r w:rsidR="00B45926" w:rsidRPr="00B45926">
        <w:rPr>
          <w:rFonts w:cs="宋体" w:hint="eastAsia"/>
        </w:rPr>
        <w:t>；</w:t>
      </w:r>
      <w:r w:rsidR="000B03CB" w:rsidRPr="000B03CB">
        <w:rPr>
          <w:rFonts w:cs="宋体" w:hint="eastAsia"/>
        </w:rPr>
        <w:t>静态表</w:t>
      </w:r>
      <w:r w:rsidR="00B45926" w:rsidRPr="00B45926">
        <w:rPr>
          <w:rFonts w:cs="宋体" w:hint="eastAsia"/>
        </w:rPr>
        <w:t>：</w:t>
      </w:r>
      <w:r w:rsidR="000B03CB" w:rsidRPr="000B03CB">
        <w:rPr>
          <w:rFonts w:cs="宋体" w:hint="eastAsia"/>
        </w:rPr>
        <w:t>存储固定长度的内容表，占用的空间比动态表大，不满足长度会自动补足空格，读取时又去掉空格，所以可能存在空格丢失情况</w:t>
      </w:r>
      <w:r w:rsidR="00B45926" w:rsidRPr="00B45926">
        <w:rPr>
          <w:rFonts w:cs="宋体" w:hint="eastAsia"/>
        </w:rPr>
        <w:t>；</w:t>
      </w:r>
      <w:r w:rsidR="00B45926" w:rsidRPr="00B45926">
        <w:rPr>
          <w:rFonts w:cs="宋体"/>
        </w:rPr>
        <w:t>I</w:t>
      </w:r>
      <w:r w:rsidR="000B03CB" w:rsidRPr="000B03CB">
        <w:rPr>
          <w:rFonts w:cs="宋体" w:hint="eastAsia"/>
        </w:rPr>
        <w:t>nnodb</w:t>
      </w:r>
      <w:r w:rsidR="00B45926" w:rsidRPr="00B45926">
        <w:rPr>
          <w:rFonts w:cs="宋体" w:hint="eastAsia"/>
        </w:rPr>
        <w:t>：</w:t>
      </w:r>
      <w:r w:rsidR="000B03CB" w:rsidRPr="000B03CB">
        <w:rPr>
          <w:rFonts w:cs="宋体" w:hint="eastAsia"/>
        </w:rPr>
        <w:t>支持外键，支持事务，支持行锁，是mysql的默认存储引擎</w:t>
      </w:r>
      <w:r w:rsidR="00B45926" w:rsidRPr="00B45926">
        <w:rPr>
          <w:rFonts w:cs="宋体" w:hint="eastAsia"/>
        </w:rPr>
        <w:t>，</w:t>
      </w:r>
      <w:r w:rsidR="000B03CB" w:rsidRPr="000B03CB">
        <w:rPr>
          <w:rFonts w:cs="宋体" w:hint="eastAsia"/>
        </w:rPr>
        <w:t>相对于myisam引擎写能力差，并且会占用更多的磁盘空间保存索引以及数据</w:t>
      </w:r>
      <w:r w:rsidR="00B45926" w:rsidRPr="00B45926">
        <w:rPr>
          <w:rFonts w:cs="宋体" w:hint="eastAsia"/>
        </w:rPr>
        <w:t>，</w:t>
      </w:r>
      <w:r w:rsidR="000B03CB" w:rsidRPr="000B03CB">
        <w:rPr>
          <w:rFonts w:cs="宋体" w:hint="eastAsia"/>
        </w:rPr>
        <w:t>没有指定主键，innodb会自动生成一个主键</w:t>
      </w:r>
      <w:r w:rsidR="00B45926" w:rsidRPr="00B45926">
        <w:rPr>
          <w:rFonts w:cs="宋体" w:hint="eastAsia"/>
        </w:rPr>
        <w:t>；</w:t>
      </w:r>
      <w:r w:rsidR="000B03CB" w:rsidRPr="000B03CB">
        <w:rPr>
          <w:rFonts w:cs="宋体" w:hint="eastAsia"/>
        </w:rPr>
        <w:t>innodb和 myisam区别</w:t>
      </w:r>
      <w:r w:rsidR="00B45926" w:rsidRPr="00B45926">
        <w:rPr>
          <w:rFonts w:cs="宋体" w:hint="eastAsia"/>
        </w:rPr>
        <w:t>：</w:t>
      </w:r>
      <w:r w:rsidR="000B03CB" w:rsidRPr="000B03CB">
        <w:rPr>
          <w:rFonts w:cs="宋体" w:hint="eastAsia"/>
        </w:rPr>
        <w:t xml:space="preserve">myisam： </w:t>
      </w:r>
      <w:proofErr w:type="gramStart"/>
      <w:r w:rsidR="000B03CB" w:rsidRPr="000B03CB">
        <w:rPr>
          <w:rFonts w:cs="宋体" w:hint="eastAsia"/>
        </w:rPr>
        <w:t>表级锁</w:t>
      </w:r>
      <w:proofErr w:type="gramEnd"/>
      <w:r w:rsidR="000B03CB" w:rsidRPr="000B03CB">
        <w:rPr>
          <w:rFonts w:cs="宋体" w:hint="eastAsia"/>
        </w:rPr>
        <w:t>，支持全文索引，不支持事务，外键，保存表中的具体行数；适用于读多写少的场景innodb：行级锁，支持外键，事务，不直接保存表中的具体行数</w:t>
      </w:r>
      <w:r w:rsidR="00B45926" w:rsidRPr="00B45926">
        <w:rPr>
          <w:rFonts w:cs="宋体" w:hint="eastAsia"/>
        </w:rPr>
        <w:t>；</w:t>
      </w:r>
      <w:r w:rsidR="000B03CB" w:rsidRPr="000B03CB">
        <w:rPr>
          <w:rFonts w:cs="宋体" w:hint="eastAsia"/>
        </w:rPr>
        <w:t>memory</w:t>
      </w:r>
      <w:r w:rsidR="00B45926" w:rsidRPr="00B45926">
        <w:rPr>
          <w:rFonts w:cs="宋体" w:hint="eastAsia"/>
        </w:rPr>
        <w:t>：</w:t>
      </w:r>
      <w:r w:rsidR="000B03CB" w:rsidRPr="000B03CB">
        <w:rPr>
          <w:rFonts w:cs="宋体" w:hint="eastAsia"/>
        </w:rPr>
        <w:t>使用在内存中的</w:t>
      </w:r>
      <w:proofErr w:type="gramStart"/>
      <w:r w:rsidR="000B03CB" w:rsidRPr="000B03CB">
        <w:rPr>
          <w:rFonts w:cs="宋体" w:hint="eastAsia"/>
        </w:rPr>
        <w:t>数据建表</w:t>
      </w:r>
      <w:proofErr w:type="gramEnd"/>
      <w:r w:rsidR="000B03CB" w:rsidRPr="000B03CB">
        <w:rPr>
          <w:rFonts w:cs="宋体" w:hint="eastAsia"/>
        </w:rPr>
        <w:t>，访问速度块</w:t>
      </w:r>
      <w:r w:rsidR="00B45926" w:rsidRPr="00B45926">
        <w:rPr>
          <w:rFonts w:cs="宋体" w:hint="eastAsia"/>
        </w:rPr>
        <w:t>，</w:t>
      </w:r>
      <w:r w:rsidR="000B03CB" w:rsidRPr="000B03CB">
        <w:rPr>
          <w:rFonts w:cs="宋体" w:hint="eastAsia"/>
        </w:rPr>
        <w:t>每个表对应磁盘中的。frm文件</w:t>
      </w:r>
      <w:r w:rsidR="00B45926" w:rsidRPr="00B45926">
        <w:rPr>
          <w:rFonts w:cs="宋体" w:hint="eastAsia"/>
        </w:rPr>
        <w:t>，</w:t>
      </w:r>
      <w:r w:rsidR="000B03CB" w:rsidRPr="000B03CB">
        <w:rPr>
          <w:rFonts w:cs="宋体" w:hint="eastAsia"/>
        </w:rPr>
        <w:t>但是当服务器关闭时，表中的数据即丢失</w:t>
      </w:r>
      <w:r w:rsidR="00B45926" w:rsidRPr="00B45926">
        <w:rPr>
          <w:rFonts w:cs="宋体" w:hint="eastAsia"/>
        </w:rPr>
        <w:t>，</w:t>
      </w:r>
      <w:r w:rsidR="000B03CB" w:rsidRPr="000B03CB">
        <w:rPr>
          <w:rFonts w:cs="宋体" w:hint="eastAsia"/>
        </w:rPr>
        <w:t>有两种索引  hash</w:t>
      </w:r>
      <w:r w:rsidR="000B03CB" w:rsidRPr="000B03CB">
        <w:rPr>
          <w:rFonts w:cs="宋体" w:hint="eastAsia"/>
        </w:rPr>
        <w:lastRenderedPageBreak/>
        <w:t>和 btre默认使用hash</w:t>
      </w:r>
      <w:r w:rsidR="00B45926" w:rsidRPr="00B45926">
        <w:rPr>
          <w:rFonts w:cs="宋体" w:hint="eastAsia"/>
        </w:rPr>
        <w:t>；</w:t>
      </w:r>
      <w:r w:rsidR="000B03CB" w:rsidRPr="000B03CB">
        <w:rPr>
          <w:rFonts w:cs="宋体" w:hint="eastAsia"/>
        </w:rPr>
        <w:t>hash优点：精确查找快，时间复杂度为  o（1），btree则需要遍历</w:t>
      </w:r>
      <w:r w:rsidR="00B45926" w:rsidRPr="00B45926">
        <w:rPr>
          <w:rFonts w:cs="宋体" w:hint="eastAsia"/>
        </w:rPr>
        <w:t>；</w:t>
      </w:r>
      <w:r w:rsidR="000B03CB" w:rsidRPr="000B03CB">
        <w:rPr>
          <w:rFonts w:cs="宋体" w:hint="eastAsia"/>
        </w:rPr>
        <w:t>缺点：不支持 不精确查找like等语句</w:t>
      </w:r>
      <w:r w:rsidR="000B03CB" w:rsidRPr="00B45926">
        <w:rPr>
          <w:rFonts w:cs="宋体" w:hint="eastAsia"/>
        </w:rPr>
        <w:t>，</w:t>
      </w:r>
      <w:r w:rsidR="000B03CB" w:rsidRPr="000B03CB">
        <w:rPr>
          <w:rFonts w:cs="宋体" w:hint="eastAsia"/>
        </w:rPr>
        <w:t>主要用于数据不频繁发生变化的数据，或者存放中间操作数据的表</w:t>
      </w:r>
      <w:r w:rsidR="000B03CB" w:rsidRPr="00B45926">
        <w:rPr>
          <w:rFonts w:cs="宋体" w:hint="eastAsia"/>
        </w:rPr>
        <w:t>；</w:t>
      </w:r>
      <w:r w:rsidR="000B03CB" w:rsidRPr="00B45926">
        <w:rPr>
          <w:rFonts w:cs="宋体"/>
        </w:rPr>
        <w:t>M</w:t>
      </w:r>
      <w:r w:rsidR="000B03CB" w:rsidRPr="000B03CB">
        <w:rPr>
          <w:rFonts w:cs="宋体" w:hint="eastAsia"/>
        </w:rPr>
        <w:t>erge</w:t>
      </w:r>
      <w:r w:rsidR="000B03CB" w:rsidRPr="00B45926">
        <w:rPr>
          <w:rFonts w:cs="宋体" w:hint="eastAsia"/>
        </w:rPr>
        <w:t>：</w:t>
      </w:r>
      <w:r w:rsidR="000B03CB" w:rsidRPr="000B03CB">
        <w:rPr>
          <w:rFonts w:cs="宋体" w:hint="eastAsia"/>
        </w:rPr>
        <w:t>是一组myisam表的组合。所有myisam表的结构必须完全一样</w:t>
      </w:r>
      <w:r w:rsidR="000B03CB" w:rsidRPr="00B45926">
        <w:rPr>
          <w:rFonts w:cs="宋体" w:hint="eastAsia"/>
        </w:rPr>
        <w:t>，</w:t>
      </w:r>
      <w:r w:rsidR="000B03CB" w:rsidRPr="000B03CB">
        <w:rPr>
          <w:rFonts w:cs="宋体" w:hint="eastAsia"/>
        </w:rPr>
        <w:t>本身数据库无数据，都是存在myisam的表中，数据的操作也是对于这些表进行</w:t>
      </w:r>
    </w:p>
    <w:p w14:paraId="2B96EECC" w14:textId="65C1B0B8" w:rsidR="006E03A7" w:rsidRPr="006E03A7" w:rsidRDefault="006E03A7" w:rsidP="006E03A7">
      <w:pPr>
        <w:widowControl/>
        <w:adjustRightInd/>
        <w:spacing w:line="240" w:lineRule="auto"/>
        <w:ind w:firstLineChars="200" w:firstLine="480"/>
        <w:jc w:val="left"/>
        <w:textAlignment w:val="center"/>
        <w:rPr>
          <w:rFonts w:cs="宋体"/>
        </w:rPr>
      </w:pPr>
      <w:r w:rsidRPr="006E03A7">
        <w:rPr>
          <w:rFonts w:cs="宋体" w:hint="eastAsia"/>
        </w:rPr>
        <w:t>四大特性ACID 原子性，一致性，持久性，隔离性：原子性  atomicity：一个事物包含的操作要么全部成功，要么全部失败。一致性  consistency：事物必须使数据库从一个一致性状态到下一个一致性状态。事物提交之前，必须保持数据库的一致性状态；一致性读：只能从一个一致性状态中读取数据，不能从T1第一部分，从T2读一部分；一致性写：一个状态只能有一个事物提交数据，不能有两个；隔离性：将事物隔离开了，相互之间不干扰；例如同时有T1和T2</w:t>
      </w:r>
      <w:proofErr w:type="gramStart"/>
      <w:r w:rsidRPr="006E03A7">
        <w:rPr>
          <w:rFonts w:cs="宋体" w:hint="eastAsia"/>
        </w:rPr>
        <w:t>两</w:t>
      </w:r>
      <w:proofErr w:type="gramEnd"/>
      <w:r w:rsidRPr="006E03A7">
        <w:rPr>
          <w:rFonts w:cs="宋体" w:hint="eastAsia"/>
        </w:rPr>
        <w:t>个并发事务，从T1角度来看，T2要不在T1执行之前就已经结束，要么在T1执行完成后才开始。将多个事务隔离开，每个事务都不能访问到其他事务操作过程中的状态。持久性：事物</w:t>
      </w:r>
      <w:proofErr w:type="gramStart"/>
      <w:r w:rsidRPr="006E03A7">
        <w:rPr>
          <w:rFonts w:cs="宋体" w:hint="eastAsia"/>
        </w:rPr>
        <w:t>一</w:t>
      </w:r>
      <w:proofErr w:type="gramEnd"/>
      <w:r w:rsidRPr="006E03A7">
        <w:rPr>
          <w:rFonts w:cs="宋体" w:hint="eastAsia"/>
        </w:rPr>
        <w:t>单提交，对数据的修改是永久性</w:t>
      </w:r>
    </w:p>
    <w:p w14:paraId="47CC165F" w14:textId="2DE853DD" w:rsidR="00EC5FB0" w:rsidRPr="00EC5FB0" w:rsidRDefault="00C85FA7" w:rsidP="00EC5FB0">
      <w:pPr>
        <w:widowControl/>
        <w:adjustRightInd/>
        <w:spacing w:line="240" w:lineRule="auto"/>
        <w:jc w:val="left"/>
        <w:textAlignment w:val="center"/>
        <w:rPr>
          <w:rFonts w:cs="宋体"/>
        </w:rPr>
      </w:pPr>
      <w:r>
        <w:rPr>
          <w:rFonts w:cs="宋体"/>
        </w:rPr>
        <w:tab/>
      </w:r>
      <w:r w:rsidR="00EC5FB0" w:rsidRPr="00EC5FB0">
        <w:rPr>
          <w:rFonts w:cs="宋体" w:hint="eastAsia"/>
        </w:rPr>
        <w:t xml:space="preserve">where 语句后边  少用 ！=  和 </w:t>
      </w:r>
      <w:r w:rsidR="00EC5FB0" w:rsidRPr="00EC5FB0">
        <w:rPr>
          <w:rFonts w:cs="宋体"/>
        </w:rPr>
        <w:t>&gt;</w:t>
      </w:r>
      <w:r w:rsidR="00EC5FB0" w:rsidRPr="00EC5FB0">
        <w:rPr>
          <w:rFonts w:cs="宋体" w:hint="eastAsia"/>
        </w:rPr>
        <w:t>、</w:t>
      </w:r>
      <w:r w:rsidR="00EC5FB0" w:rsidRPr="00EC5FB0">
        <w:rPr>
          <w:rFonts w:cs="宋体"/>
        </w:rPr>
        <w:t>&lt;</w:t>
      </w:r>
      <w:r w:rsidR="00EC5FB0" w:rsidRPr="00EC5FB0">
        <w:rPr>
          <w:rFonts w:cs="宋体" w:hint="eastAsia"/>
        </w:rPr>
        <w:t xml:space="preserve"> ，会放弃使用索引，</w:t>
      </w:r>
      <w:proofErr w:type="gramStart"/>
      <w:r w:rsidR="00EC5FB0" w:rsidRPr="00EC5FB0">
        <w:rPr>
          <w:rFonts w:cs="宋体" w:hint="eastAsia"/>
        </w:rPr>
        <w:t>进行全表扫描</w:t>
      </w:r>
      <w:proofErr w:type="gramEnd"/>
      <w:r w:rsidR="00EC5FB0" w:rsidRPr="00EC5FB0">
        <w:rPr>
          <w:rFonts w:cs="宋体" w:hint="eastAsia"/>
        </w:rPr>
        <w:t xml:space="preserve">；where 语句 or 少用，会放弃索引     可以用 </w:t>
      </w:r>
      <w:hyperlink r:id="rId14" w:anchor="mysql数据库&amp;section-id={1D601721-C829-42FA-A62B-1837F7E1BA44}&amp;page-id={071B2A78-9D01-4BB3-9A91-AC5991C439AF}&amp;object-id={42DF873D-DF1A-446E-AD24-FDF5A1235B8C}&amp;E7&amp;base-path=https://d.docs.live.net/f411899aa13cc679/科%20的笔记本/新学习.one" w:history="1">
        <w:r w:rsidR="00EC5FB0" w:rsidRPr="00EC5FB0">
          <w:rPr>
            <w:rFonts w:cs="宋体" w:hint="eastAsia"/>
          </w:rPr>
          <w:t>union 连接多个</w:t>
        </w:r>
      </w:hyperlink>
      <w:r w:rsidR="00EC5FB0" w:rsidRPr="00EC5FB0">
        <w:rPr>
          <w:rFonts w:cs="宋体" w:hint="eastAsia"/>
        </w:rPr>
        <w:t xml:space="preserve">  和 union all  替换 or</w:t>
      </w:r>
      <w:r w:rsidR="00EC5FB0" w:rsidRPr="00EC5FB0">
        <w:rPr>
          <w:rFonts w:cs="宋体"/>
        </w:rPr>
        <w:t xml:space="preserve"> </w:t>
      </w:r>
      <w:r w:rsidR="00EC5FB0" w:rsidRPr="00EC5FB0">
        <w:rPr>
          <w:rFonts w:cs="宋体" w:hint="eastAsia"/>
        </w:rPr>
        <w:t>；in //  not in   都会</w:t>
      </w:r>
      <w:proofErr w:type="gramStart"/>
      <w:r w:rsidR="00EC5FB0" w:rsidRPr="00EC5FB0">
        <w:rPr>
          <w:rFonts w:cs="宋体" w:hint="eastAsia"/>
        </w:rPr>
        <w:t>导致全表扫描</w:t>
      </w:r>
      <w:proofErr w:type="gramEnd"/>
      <w:r w:rsidR="00EC5FB0" w:rsidRPr="00EC5FB0">
        <w:rPr>
          <w:rFonts w:cs="宋体" w:hint="eastAsia"/>
        </w:rPr>
        <w:t xml:space="preserve">  如数据连续 in （1，2，3）  使用 between 1 and 3 替换；使用like 会</w:t>
      </w:r>
      <w:proofErr w:type="gramStart"/>
      <w:r w:rsidR="00EC5FB0" w:rsidRPr="00EC5FB0">
        <w:rPr>
          <w:rFonts w:cs="宋体" w:hint="eastAsia"/>
        </w:rPr>
        <w:t>导致全表扫描</w:t>
      </w:r>
      <w:proofErr w:type="gramEnd"/>
      <w:r w:rsidR="00EC5FB0" w:rsidRPr="00EC5FB0">
        <w:rPr>
          <w:rFonts w:cs="宋体" w:hint="eastAsia"/>
        </w:rPr>
        <w:t xml:space="preserve">；所以可以使用 </w:t>
      </w:r>
      <w:hyperlink r:id="rId15" w:anchor="mysql数据库&amp;section-id={1D601721-C829-42FA-A62B-1837F7E1BA44}&amp;page-id={071B2A78-9D01-4BB3-9A91-AC5991C439AF}&amp;object-id={DDE7D9E5-0FF4-4FED-9C88-67E7248E06AC}&amp;53&amp;base-path=https://d.docs.live.net/f411899aa13cc679/科%20的笔记本/新学习.one" w:history="1">
        <w:r w:rsidR="00EC5FB0" w:rsidRPr="00EC5FB0">
          <w:rPr>
            <w:rFonts w:cs="宋体" w:hint="eastAsia"/>
          </w:rPr>
          <w:t>全文索引：（只能在MyISAM引擎上才能使用）</w:t>
        </w:r>
      </w:hyperlink>
      <w:r w:rsidR="00EC5FB0" w:rsidRPr="00EC5FB0">
        <w:rPr>
          <w:rFonts w:cs="宋体" w:hint="eastAsia"/>
        </w:rPr>
        <w:t xml:space="preserve"> 替换；使用表  变量  下面语句将</w:t>
      </w:r>
      <w:proofErr w:type="gramStart"/>
      <w:r w:rsidR="00EC5FB0" w:rsidRPr="00EC5FB0">
        <w:rPr>
          <w:rFonts w:cs="宋体" w:hint="eastAsia"/>
        </w:rPr>
        <w:t>进行全表扫描</w:t>
      </w:r>
      <w:proofErr w:type="gramEnd"/>
      <w:r w:rsidR="00EC5FB0" w:rsidRPr="00EC5FB0">
        <w:rPr>
          <w:rFonts w:cs="宋体" w:hint="eastAsia"/>
        </w:rPr>
        <w:t xml:space="preserve">：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可以改为强制查询使用索引：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ith</w:t>
      </w:r>
      <w:r w:rsidR="00EC5FB0" w:rsidRPr="00EC5FB0">
        <w:rPr>
          <w:rFonts w:cs="宋体" w:hint="eastAsia"/>
        </w:rPr>
        <w:t xml:space="preserve"> </w:t>
      </w:r>
      <w:r w:rsidR="00EC5FB0" w:rsidRPr="00EC5FB0">
        <w:rPr>
          <w:rFonts w:cs="宋体"/>
        </w:rPr>
        <w:t>(index(</w:t>
      </w:r>
      <w:r w:rsidR="00EC5FB0" w:rsidRPr="00EC5FB0">
        <w:rPr>
          <w:rFonts w:cs="宋体" w:hint="eastAsia"/>
        </w:rPr>
        <w:t>索引名</w:t>
      </w:r>
      <w:r w:rsidR="00EC5FB0" w:rsidRPr="00EC5FB0">
        <w:rPr>
          <w:rFonts w:cs="宋体"/>
        </w:rPr>
        <w: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不能再where    =  号的左边使用 函数，算术运算符，或其他表达式，系统不会正确的使用索引；使用   exists  代替  in    select * form user where num in （select num form b）    代替    select * from user where num exits （select num from b where     </w:t>
      </w:r>
      <w:hyperlink r:id="rId16" w:anchor="mysql数据库&amp;section-id={1D601721-C829-42FA-A62B-1837F7E1BA44}&amp;page-id={071B2A78-9D01-4BB3-9A91-AC5991C439AF}&amp;object-id={9D7B3001-8D42-40BF-9FBD-0271D6A9AD31}&amp;13&amp;base-path=https://d.docs.live.net/f411899aa13cc679/科%20的笔记本/新学习.one" w:history="1">
        <w:r w:rsidR="00EC5FB0" w:rsidRPr="00EC5FB0">
          <w:rPr>
            <w:rFonts w:cs="宋体" w:hint="eastAsia"/>
          </w:rPr>
          <w:t>exits 和 in 的区别</w:t>
        </w:r>
      </w:hyperlink>
      <w:r w:rsidR="00EC5FB0" w:rsidRPr="00EC5FB0">
        <w:rPr>
          <w:rFonts w:cs="宋体" w:hint="eastAsia"/>
        </w:rPr>
        <w:t xml:space="preserve">；exists 代替  distinct仅仅满足在  一对多  之间的关系；SELECT DISTINCT `uid` FROM `tb_share`将仅有查询结果为1 </w:t>
      </w:r>
      <w:proofErr w:type="gramStart"/>
      <w:r w:rsidR="00EC5FB0" w:rsidRPr="00EC5FB0">
        <w:rPr>
          <w:rFonts w:cs="宋体" w:hint="eastAsia"/>
        </w:rPr>
        <w:t>的表放</w:t>
      </w:r>
      <w:proofErr w:type="gramEnd"/>
      <w:r w:rsidR="00EC5FB0" w:rsidRPr="00EC5FB0">
        <w:rPr>
          <w:rFonts w:cs="宋体" w:hint="eastAsia"/>
        </w:rPr>
        <w:t>exists 之前， 当作外表，连接内表及没有重复结果；SELECT `uid` FROM `tb_user` u  WHERE EXISTS ( SELECT u.`uid` FROM `tb_share` s WHERE u.`uid` = s.`uid`)；避免使用游标MySQL 数据查询优化：应当尽量避免再where条件中进行null判断  where name is null    而是使用一个默认值，来代替null    例如 0；where name = 0；  因为再where语句中使用null会使mysql放弃索引，而扫描全表（索引中不会包含null数剧）；索引并不是大部分时候都有效，对于拥有很多重复字段的列，可能会放弃使用索引  例如： sex    0 ，1 大量的重复数据；索引并不是越多越好，索引会提高相应的select效率，占用的物理内存空间大，而且 update， delete， insert 可能会重建索引；  一般索引不超过6个；建立的索引数据列尽量少进行update，insert，delete操作；能使用数字型字段，尽量使用数字型字段，若设计成字符型字段，再引擎处理查询和连接时，字符串会逐一一位一位得进行比较，而数字型字段及只要比较一次；尽量使用</w:t>
      </w:r>
      <w:hyperlink r:id="rId17" w:anchor="mysql数据库&amp;section-id={1D601721-C829-42FA-A62B-1837F7E1BA44}&amp;page-id={071B2A78-9D01-4BB3-9A91-AC5991C439AF}&amp;object-id={18F9B792-34B2-4E3A-90F5-F7E7D17CB6AE}&amp;2F&amp;base-path=https://d.docs.live.net/f411899aa13cc679/科%20的笔记本/新学习.one" w:history="1">
        <w:r w:rsidR="00EC5FB0" w:rsidRPr="00EC5FB0">
          <w:rPr>
            <w:rFonts w:cs="宋体" w:hint="eastAsia"/>
          </w:rPr>
          <w:t xml:space="preserve">varchar/nvarchar </w:t>
        </w:r>
      </w:hyperlink>
      <w:r w:rsidR="00EC5FB0" w:rsidRPr="00EC5FB0">
        <w:rPr>
          <w:rFonts w:cs="宋体" w:hint="eastAsia"/>
        </w:rPr>
        <w:t>替换 char  nchar； 因为定长字符 char nchar（20） 再字符不满足二十时，自动补全英文半角空格，查询出来再去除，所以占用得大小会比varchar 大；尽量使用</w:t>
      </w:r>
      <w:hyperlink r:id="rId18" w:anchor="mysql数据库&amp;section-id={1D601721-C829-42FA-A62B-1837F7E1BA44}&amp;page-id={071B2A78-9D01-4BB3-9A91-AC5991C439AF}&amp;object-id={42DF873D-DF1A-446E-AD24-FDF5A1235B8C}&amp;15&amp;base-path=https://d.docs.live.net/f411899aa13cc679/科%20的笔记本/新学习.one" w:history="1">
        <w:r w:rsidR="00EC5FB0" w:rsidRPr="00EC5FB0">
          <w:rPr>
            <w:rFonts w:cs="宋体" w:hint="eastAsia"/>
          </w:rPr>
          <w:t>临时表 和 表变量</w:t>
        </w:r>
      </w:hyperlink>
      <w:r w:rsidR="00EC5FB0" w:rsidRPr="00EC5FB0">
        <w:rPr>
          <w:rFonts w:cs="宋体"/>
        </w:rPr>
        <w:t xml:space="preserve"> </w:t>
      </w:r>
      <w:r w:rsidR="00EC5FB0" w:rsidRPr="00EC5FB0">
        <w:rPr>
          <w:rFonts w:cs="宋体" w:hint="eastAsia"/>
        </w:rPr>
        <w:t xml:space="preserve">表变量来替换临时表，以减少系统资源的消耗；避免频繁创建，删除临时表，以减少系统表资源消耗；临时表并不是不可用，再需要重复的查询大型表或查用表的某个数据集时，可以使用临时表，select </w:t>
      </w:r>
      <w:r w:rsidR="00EC5FB0" w:rsidRPr="00EC5FB0">
        <w:rPr>
          <w:rFonts w:cs="宋体" w:hint="eastAsia"/>
        </w:rPr>
        <w:lastRenderedPageBreak/>
        <w:t xml:space="preserve">into 语句 替代 create table  可以减少大量的日志文件生成；如果数据量不大，想create table 再 insert </w:t>
      </w:r>
    </w:p>
    <w:p w14:paraId="770DCCE3" w14:textId="4390CFED" w:rsidR="00D34EA4" w:rsidRDefault="00C85FA7" w:rsidP="00EC5FB0">
      <w:pPr>
        <w:spacing w:line="276" w:lineRule="auto"/>
        <w:ind w:firstLine="420"/>
        <w:jc w:val="left"/>
        <w:rPr>
          <w:rFonts w:cs="宋体"/>
        </w:rPr>
      </w:pPr>
      <w:r>
        <w:rPr>
          <w:rFonts w:cs="宋体" w:hint="eastAsia"/>
        </w:rPr>
        <w:t>MySQL的逻辑结构如图：图2-</w:t>
      </w:r>
      <w:r>
        <w:rPr>
          <w:rFonts w:cs="宋体"/>
        </w:rPr>
        <w:t xml:space="preserve">7 </w:t>
      </w:r>
      <w:r>
        <w:rPr>
          <w:rFonts w:cs="宋体" w:hint="eastAsia"/>
        </w:rPr>
        <w:t>MySQL的逻辑结构</w:t>
      </w:r>
    </w:p>
    <w:p w14:paraId="5CD63E04" w14:textId="31DAAFD4" w:rsidR="00EC5FB0" w:rsidRDefault="00014E6C" w:rsidP="00051C8E">
      <w:pPr>
        <w:spacing w:line="276" w:lineRule="auto"/>
        <w:jc w:val="center"/>
        <w:rPr>
          <w:rFonts w:cs="宋体"/>
        </w:rPr>
      </w:pPr>
      <w:r>
        <w:rPr>
          <w:rFonts w:ascii="Calibri" w:hAnsi="Calibri" w:cs="Calibri"/>
          <w:noProof/>
          <w:sz w:val="22"/>
          <w:szCs w:val="22"/>
        </w:rPr>
        <w:drawing>
          <wp:inline distT="0" distB="0" distL="0" distR="0" wp14:anchorId="3F79425B" wp14:editId="3EED1D62">
            <wp:extent cx="6204768" cy="3981450"/>
            <wp:effectExtent l="0" t="0" r="5715" b="0"/>
            <wp:docPr id="8" name="图片 8" descr="一 800 +'•d • pod dHdEN • 0E00090 「 VO N &#10;SWISu3 06g 」 0 Otqe66nld &#10;! 0100uu00 &#10;SVN •WS •S: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 800 +'•d • pod dHdEN • 0E00090 「 VO N &#10;SWISu3 06g 」 0 Otqe66nld &#10;! 0100uu00 &#10;SVN •WS •S:IN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10162" cy="3984911"/>
                    </a:xfrm>
                    <a:prstGeom prst="rect">
                      <a:avLst/>
                    </a:prstGeom>
                    <a:noFill/>
                    <a:ln>
                      <a:noFill/>
                    </a:ln>
                  </pic:spPr>
                </pic:pic>
              </a:graphicData>
            </a:graphic>
          </wp:inline>
        </w:drawing>
      </w:r>
      <w:r w:rsidR="00EC5FB0">
        <w:rPr>
          <w:rFonts w:cs="宋体" w:hint="eastAsia"/>
        </w:rPr>
        <w:t>图2-</w:t>
      </w:r>
      <w:r w:rsidR="00EC5FB0">
        <w:rPr>
          <w:rFonts w:cs="宋体"/>
        </w:rPr>
        <w:t xml:space="preserve">7 </w:t>
      </w:r>
      <w:r w:rsidR="00EC5FB0">
        <w:rPr>
          <w:rFonts w:cs="宋体" w:hint="eastAsia"/>
        </w:rPr>
        <w:t>MySQL的逻辑结构</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6" w:name="_Toc8190"/>
      <w:bookmarkStart w:id="7" w:name="_Toc22362"/>
      <w:bookmarkStart w:id="8" w:name="_Toc2717"/>
      <w:bookmarkStart w:id="9" w:name="_Toc2538"/>
      <w:bookmarkStart w:id="10" w:name="_Toc4246"/>
      <w:bookmarkStart w:id="11" w:name="_Toc1159"/>
      <w:bookmarkStart w:id="12" w:name="_Toc7001"/>
      <w:r>
        <w:rPr>
          <w:rFonts w:ascii="黑体" w:eastAsia="黑体" w:hint="eastAsia"/>
          <w:b w:val="0"/>
          <w:bCs w:val="0"/>
          <w:sz w:val="24"/>
          <w:szCs w:val="24"/>
        </w:rPr>
        <w:t xml:space="preserve">2.2.1 </w:t>
      </w:r>
      <w:bookmarkEnd w:id="6"/>
      <w:bookmarkEnd w:id="7"/>
      <w:bookmarkEnd w:id="8"/>
      <w:bookmarkEnd w:id="9"/>
      <w:bookmarkEnd w:id="10"/>
      <w:bookmarkEnd w:id="11"/>
      <w:bookmarkEnd w:id="12"/>
      <w:r w:rsidR="00837CF9">
        <w:rPr>
          <w:rFonts w:ascii="黑体" w:eastAsia="黑体"/>
          <w:b w:val="0"/>
          <w:bCs w:val="0"/>
          <w:sz w:val="24"/>
          <w:szCs w:val="24"/>
        </w:rPr>
        <w:t>Intellij IDEA</w:t>
      </w:r>
    </w:p>
    <w:p w14:paraId="04C5828B" w14:textId="338643A8" w:rsidR="00CF4B8E" w:rsidRDefault="00247F38" w:rsidP="00247F38">
      <w:pPr>
        <w:ind w:firstLine="420"/>
      </w:pPr>
      <w:r w:rsidRPr="00247F38">
        <w:rPr>
          <w:rFonts w:hint="eastAsia"/>
        </w:rPr>
        <w:t>是用于</w:t>
      </w:r>
      <w:r w:rsidRPr="00247F38">
        <w:t>java语言开发的集成环境（也可用于其他语言），IntelliJ在业界被公认为最好的java开发工具之一，尤其在智能代码助手、代码自动提示、重构、J2EE支持、Ant、JUnit、CVS整合、代码审查、 创新的GUI设计等方面...</w:t>
      </w:r>
    </w:p>
    <w:p w14:paraId="40DE6151" w14:textId="74F87D44" w:rsidR="00F94AA0" w:rsidRDefault="00F94AA0" w:rsidP="00F94AA0">
      <w:pPr>
        <w:pStyle w:val="3"/>
        <w:adjustRightInd/>
        <w:spacing w:before="0" w:after="0" w:line="240" w:lineRule="auto"/>
        <w:jc w:val="left"/>
        <w:textAlignment w:val="auto"/>
        <w:rPr>
          <w:rFonts w:ascii="黑体" w:eastAsia="黑体"/>
          <w:b w:val="0"/>
          <w:bCs w:val="0"/>
          <w:sz w:val="24"/>
          <w:szCs w:val="24"/>
        </w:rPr>
      </w:pPr>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p>
    <w:p w14:paraId="075F0F75" w14:textId="1C6050F1" w:rsidR="00EA0D6E" w:rsidRDefault="00EA0D6E" w:rsidP="00EA0D6E">
      <w:r>
        <w:tab/>
        <w:t>G</w:t>
      </w:r>
      <w:r>
        <w:rPr>
          <w:rFonts w:hint="eastAsia"/>
        </w:rPr>
        <w:t>it最大的开源代码托管工具，能够上</w:t>
      </w:r>
      <w:proofErr w:type="gramStart"/>
      <w:r>
        <w:rPr>
          <w:rFonts w:hint="eastAsia"/>
        </w:rPr>
        <w:t>传任何</w:t>
      </w:r>
      <w:proofErr w:type="gramEnd"/>
      <w:r>
        <w:rPr>
          <w:rFonts w:hint="eastAsia"/>
        </w:rPr>
        <w:t>文件等数据，</w:t>
      </w:r>
      <w:r>
        <w:t>Git是一个免费的开源 分布式版本控制系统，旨在快速高效地处理从小型到大型项目的所有事务。</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p>
    <w:p w14:paraId="7BB14D61" w14:textId="0E8E10D3" w:rsidR="007C67C8" w:rsidRDefault="007C67C8" w:rsidP="004216C9">
      <w:pPr>
        <w:ind w:firstLineChars="200" w:firstLine="480"/>
      </w:pPr>
      <w:r>
        <w:t>Maven是基于项目对象模型(POM project object model)，可以通过</w:t>
      </w:r>
      <w:proofErr w:type="gramStart"/>
      <w:r>
        <w:t>一</w:t>
      </w:r>
      <w:proofErr w:type="gramEnd"/>
      <w:r>
        <w:t>小段描述信息（配置）来管理项目的构建，报告和文档的软件项目管理工具，Maven的核心功能便</w:t>
      </w:r>
      <w:r>
        <w:lastRenderedPageBreak/>
        <w:t>是合理叙述项目间的依赖关系，通俗点讲，就是通过pom.xml文件的配置获取jar包，而不用手动去添加jar包，而这里pom.xml文件对于学了一点maven的人来说，就有些熟悉了，怎么通过pom.xml的配置就可以获取到jar包呢？pom.xml配置文件从何而来？等等类似问题我们需要搞清楚，如果需要使用pom.xml来获取jar包，那么首先该项目就必须为maven项目，maven项目可以这样去想，</w:t>
      </w:r>
      <w:r>
        <w:rPr>
          <w:rFonts w:hint="eastAsia"/>
        </w:rPr>
        <w:t>就是在</w:t>
      </w:r>
      <w:r>
        <w:t>java项目和web项目的上面包裹了一层maven，本质上java项目还是java项目，web项目还是web项目，但是包裹了maven之后，就可以使用maven提供的一些功能了(通过pom.xml添加jar包)。</w:t>
      </w:r>
    </w:p>
    <w:p w14:paraId="0324BFE5" w14:textId="1E228BB7" w:rsidR="004455B9" w:rsidRDefault="007C67C8" w:rsidP="00EB2E84">
      <w:pPr>
        <w:ind w:firstLineChars="200" w:firstLine="480"/>
      </w:pPr>
      <w:r>
        <w:rPr>
          <w:rFonts w:hint="eastAsia"/>
        </w:rPr>
        <w:t>所以，根据上一段的描述，我们最终的目的就是学会如何在</w:t>
      </w:r>
      <w:r>
        <w:t>pom.xml中配置获取到我们想要的jar包，在此之前我们就必须了解如何创建maven项目，maven项目的结构是怎样，与普通java,web项目的区别在哪里，还有如何配置pom.xml获取到对应的jar包等等，这里提前了解一下我们如何通过pom.xml文件获取到想要的jar的，具体后面会详细讲解该配置文件。</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13" w:name="_Toc298079158"/>
      <w:bookmarkStart w:id="14" w:name="_Toc450058547"/>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13"/>
      <w:r>
        <w:rPr>
          <w:rFonts w:eastAsia="黑体"/>
          <w:sz w:val="36"/>
          <w:szCs w:val="36"/>
        </w:rPr>
        <w:t>需求建模</w:t>
      </w:r>
      <w:bookmarkEnd w:id="14"/>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15" w:name="_Toc298079159"/>
      <w:bookmarkStart w:id="16" w:name="_Toc450058548"/>
      <w:r>
        <w:rPr>
          <w:rFonts w:ascii="黑体" w:eastAsia="黑体" w:hint="eastAsia"/>
          <w:sz w:val="30"/>
          <w:szCs w:val="30"/>
        </w:rPr>
        <w:t>3.</w:t>
      </w:r>
      <w:bookmarkEnd w:id="15"/>
      <w:r>
        <w:rPr>
          <w:rFonts w:ascii="黑体" w:eastAsia="黑体" w:hint="eastAsia"/>
          <w:sz w:val="30"/>
          <w:szCs w:val="30"/>
        </w:rPr>
        <w:t>1 系统可行性分析</w:t>
      </w:r>
      <w:bookmarkEnd w:id="16"/>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1 技术可行性</w:t>
      </w:r>
    </w:p>
    <w:p w14:paraId="5A12CBD5" w14:textId="69A6E6C8" w:rsidR="007C67C8" w:rsidRDefault="00C1027C" w:rsidP="00EB2E84">
      <w:pPr>
        <w:ind w:firstLineChars="200" w:firstLine="480"/>
      </w:pPr>
      <w:r>
        <w:rPr>
          <w:rFonts w:hint="eastAsia"/>
        </w:rPr>
        <w:t>项目采用Spring+SpringMVC+MyBatis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17" w:name="_Toc298079160"/>
      <w:bookmarkStart w:id="18" w:name="_Toc450058549"/>
      <w:r>
        <w:rPr>
          <w:rFonts w:ascii="黑体" w:eastAsia="黑体" w:hint="eastAsia"/>
          <w:sz w:val="30"/>
          <w:szCs w:val="30"/>
        </w:rPr>
        <w:t xml:space="preserve">3.2 </w:t>
      </w:r>
      <w:bookmarkEnd w:id="17"/>
      <w:r>
        <w:rPr>
          <w:rFonts w:ascii="黑体" w:eastAsia="黑体" w:hint="eastAsia"/>
          <w:sz w:val="30"/>
          <w:szCs w:val="30"/>
        </w:rPr>
        <w:t>系统需求分析</w:t>
      </w:r>
      <w:bookmarkEnd w:id="18"/>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r>
        <w:rPr>
          <w:rFonts w:ascii="黑体" w:eastAsia="黑体" w:hint="eastAsia"/>
        </w:rPr>
        <w:t>3.2.1 系统流程图</w:t>
      </w:r>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489.75pt" o:ole="">
            <v:imagedata r:id="rId20" o:title=""/>
          </v:shape>
          <o:OLEObject Type="Embed" ProgID="Visio.Drawing.15" ShapeID="_x0000_i1025" DrawAspect="Content" ObjectID="_1615302814" r:id="rId21"/>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3.05pt;height:400.1pt" o:ole="">
            <v:imagedata r:id="rId22" o:title=""/>
          </v:shape>
          <o:OLEObject Type="Embed" ProgID="Visio.Drawing.15" ShapeID="_x0000_i1026" DrawAspect="Content" ObjectID="_1615302815" r:id="rId23"/>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95pt;height:455.75pt" o:ole="">
            <v:imagedata r:id="rId24" o:title=""/>
          </v:shape>
          <o:OLEObject Type="Embed" ProgID="Visio.Drawing.15" ShapeID="_x0000_i1027" DrawAspect="Content" ObjectID="_1615302816" r:id="rId25"/>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4.55pt;height:699.6pt" o:ole="">
            <v:imagedata r:id="rId26" o:title=""/>
          </v:shape>
          <o:OLEObject Type="Embed" ProgID="Visio.Drawing.15" ShapeID="_x0000_i1028" DrawAspect="Content" ObjectID="_1615302817" r:id="rId27"/>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05pt;height:382.4pt" o:ole="">
            <v:imagedata r:id="rId28" o:title=""/>
          </v:shape>
          <o:OLEObject Type="Embed" ProgID="Visio.Drawing.15" ShapeID="_x0000_i1029" DrawAspect="Content" ObjectID="_1615302818" r:id="rId29"/>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r w:rsidR="00B52E05">
        <w:object w:dxaOrig="26356" w:dyaOrig="16591" w14:anchorId="1BB7D642">
          <v:shape id="_x0000_i1030" type="#_x0000_t75" style="width:506.05pt;height:470.05pt" o:ole="">
            <v:imagedata r:id="rId30" o:title=""/>
          </v:shape>
          <o:OLEObject Type="Embed" ProgID="Visio.Drawing.15" ShapeID="_x0000_i1030" DrawAspect="Content" ObjectID="_1615302819" r:id="rId31"/>
        </w:object>
      </w:r>
    </w:p>
    <w:p w14:paraId="1750EFCC" w14:textId="50F8EB7C" w:rsidR="00FD6185" w:rsidRDefault="00FD6185" w:rsidP="00534838">
      <w:pPr>
        <w:jc w:val="center"/>
        <w:outlineLvl w:val="2"/>
      </w:pPr>
      <w:r>
        <w:rPr>
          <w:rFonts w:hint="eastAsia"/>
        </w:rPr>
        <w:t>图3-</w:t>
      </w:r>
      <w:r>
        <w:t xml:space="preserve">6 </w:t>
      </w:r>
      <w:r>
        <w:rPr>
          <w:rFonts w:hint="eastAsia"/>
        </w:rPr>
        <w:t>系统总用例图</w:t>
      </w:r>
    </w:p>
    <w:p w14:paraId="1E1A416F" w14:textId="3AFFEB15" w:rsidR="00012378" w:rsidRDefault="00012378" w:rsidP="00FA2F74">
      <w:pPr>
        <w:outlineLvl w:val="2"/>
      </w:pPr>
      <w:r>
        <w:tab/>
      </w:r>
      <w:r>
        <w:rPr>
          <w:rFonts w:hint="eastAsia"/>
        </w:rPr>
        <w:t>用例列表：</w:t>
      </w:r>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19" w:name="_Toc450058550"/>
      <w:r>
        <w:rPr>
          <w:rFonts w:ascii="黑体" w:eastAsia="黑体" w:hint="eastAsia"/>
          <w:sz w:val="30"/>
          <w:szCs w:val="30"/>
        </w:rPr>
        <w:t>3.3 系统角色定义</w:t>
      </w:r>
      <w:bookmarkEnd w:id="19"/>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3.05pt;height:180pt" o:ole="">
            <v:imagedata r:id="rId32" o:title=""/>
          </v:shape>
          <o:OLEObject Type="Embed" ProgID="Visio.Drawing.15" ShapeID="_x0000_i1031" DrawAspect="Content" ObjectID="_1615302820" r:id="rId33"/>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05pt;height:101.2pt" o:ole="">
            <v:imagedata r:id="rId34" o:title=""/>
          </v:shape>
          <o:OLEObject Type="Embed" ProgID="Visio.Drawing.15" ShapeID="_x0000_i1032" DrawAspect="Content" ObjectID="_1615302821" r:id="rId35"/>
        </w:object>
      </w:r>
    </w:p>
    <w:p w14:paraId="35748CDE" w14:textId="7330825A" w:rsidR="005B6536" w:rsidRDefault="005B6536" w:rsidP="00336962">
      <w:r>
        <w:object w:dxaOrig="12975" w:dyaOrig="2070" w14:anchorId="7DE56DAF">
          <v:shape id="_x0000_i1033" type="#_x0000_t75" style="width:453.75pt;height:72.7pt" o:ole="">
            <v:imagedata r:id="rId36" o:title=""/>
          </v:shape>
          <o:OLEObject Type="Embed" ProgID="Visio.Drawing.15" ShapeID="_x0000_i1033" DrawAspect="Content" ObjectID="_1615302822" r:id="rId37"/>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传图片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05pt;height:168.45pt" o:ole="">
            <v:imagedata r:id="rId38" o:title=""/>
          </v:shape>
          <o:OLEObject Type="Embed" ProgID="Visio.Drawing.15" ShapeID="_x0000_i1034" DrawAspect="Content" ObjectID="_1615302823" r:id="rId39"/>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75pt;height:222.8pt" o:ole="">
            <v:imagedata r:id="rId40" o:title=""/>
          </v:shape>
          <o:OLEObject Type="Embed" ProgID="Visio.Drawing.15" ShapeID="_x0000_i1035" DrawAspect="Content" ObjectID="_1615302824" r:id="rId41"/>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568BC5FB" w:rsidR="00884A57" w:rsidRDefault="00884A57" w:rsidP="002A5224">
      <w:pPr>
        <w:jc w:val="left"/>
      </w:pPr>
    </w:p>
    <w:p w14:paraId="4B3706C0" w14:textId="77777777" w:rsidR="00884A57" w:rsidRDefault="00884A57">
      <w:pPr>
        <w:widowControl/>
        <w:adjustRightInd/>
        <w:spacing w:line="240" w:lineRule="auto"/>
        <w:jc w:val="left"/>
        <w:textAlignment w:val="auto"/>
      </w:pPr>
      <w:r>
        <w:br w:type="page"/>
      </w:r>
    </w:p>
    <w:p w14:paraId="5D09A856" w14:textId="5A7007FC" w:rsidR="00274D8D" w:rsidRPr="00D36468" w:rsidRDefault="00884A57"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4</w:t>
      </w:r>
      <w:r w:rsidRPr="00D36468">
        <w:rPr>
          <w:rFonts w:ascii="黑体" w:eastAsia="黑体" w:hint="eastAsia"/>
          <w:sz w:val="30"/>
          <w:szCs w:val="30"/>
        </w:rPr>
        <w:t>系统类图</w:t>
      </w:r>
    </w:p>
    <w:p w14:paraId="5C666C39" w14:textId="7497EBB8" w:rsidR="00070837" w:rsidRDefault="00070837" w:rsidP="00070837">
      <w:pPr>
        <w:pStyle w:val="aa"/>
        <w:spacing w:before="0" w:beforeAutospacing="0" w:after="0" w:afterAutospacing="0"/>
        <w:rPr>
          <w:rFonts w:ascii="Calibri" w:hAnsi="Calibri" w:cs="Calibri"/>
          <w:sz w:val="22"/>
          <w:szCs w:val="22"/>
        </w:rPr>
      </w:pPr>
      <w:r>
        <w:rPr>
          <w:rFonts w:ascii="Calibri" w:hAnsi="Calibri" w:cs="Calibri"/>
          <w:noProof/>
          <w:sz w:val="22"/>
          <w:szCs w:val="22"/>
        </w:rPr>
        <w:drawing>
          <wp:inline distT="0" distB="0" distL="0" distR="0" wp14:anchorId="4658EC1A" wp14:editId="48D85284">
            <wp:extent cx="5759450" cy="7847109"/>
            <wp:effectExtent l="0" t="0" r="0" b="1905"/>
            <wp:docPr id="9" name="图片 9" descr="C:\Users\fenzi\AppData\Local\Packages\Microsoft.Office.OneNote_8wekyb3d8bbwe\TempState\msohtmlclip\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enzi\AppData\Local\Packages\Microsoft.Office.OneNote_8wekyb3d8bbwe\TempState\msohtmlclip\clip_image00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194" cy="7848123"/>
                    </a:xfrm>
                    <a:prstGeom prst="rect">
                      <a:avLst/>
                    </a:prstGeom>
                    <a:noFill/>
                    <a:ln>
                      <a:noFill/>
                    </a:ln>
                  </pic:spPr>
                </pic:pic>
              </a:graphicData>
            </a:graphic>
          </wp:inline>
        </w:drawing>
      </w:r>
    </w:p>
    <w:p w14:paraId="16EF3E0B" w14:textId="4D225389" w:rsidR="00884A57" w:rsidRDefault="00D36468"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5</w:t>
      </w:r>
      <w:r w:rsidRPr="00D36468">
        <w:rPr>
          <w:rFonts w:ascii="黑体" w:eastAsia="黑体" w:hint="eastAsia"/>
          <w:sz w:val="30"/>
          <w:szCs w:val="30"/>
        </w:rPr>
        <w:t>数据库er图</w:t>
      </w:r>
    </w:p>
    <w:p w14:paraId="38EB8B4F" w14:textId="7CD5D4A0" w:rsidR="00D36468" w:rsidRDefault="00FD3480" w:rsidP="00D36468">
      <w:r>
        <w:rPr>
          <w:rFonts w:ascii="Calibri" w:hAnsi="Calibri" w:cs="Calibri"/>
          <w:noProof/>
          <w:sz w:val="22"/>
          <w:szCs w:val="22"/>
        </w:rPr>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7EC1743A" w:rsidR="0023242D" w:rsidRDefault="0023242D" w:rsidP="00D36468"/>
    <w:p w14:paraId="3B4C7234" w14:textId="77777777" w:rsidR="0022106A" w:rsidRDefault="0023242D" w:rsidP="0022106A">
      <w:pPr>
        <w:pStyle w:val="3"/>
        <w:spacing w:line="240" w:lineRule="auto"/>
        <w:rPr>
          <w:sz w:val="24"/>
        </w:rPr>
      </w:pPr>
      <w:r w:rsidRPr="009700C2">
        <w:rPr>
          <w:sz w:val="24"/>
        </w:rPr>
        <w:t>3.5.</w:t>
      </w:r>
      <w:r w:rsidRPr="009700C2">
        <w:rPr>
          <w:rFonts w:hint="eastAsia"/>
          <w:sz w:val="24"/>
        </w:rPr>
        <w:t>1 数据表结构</w:t>
      </w:r>
    </w:p>
    <w:p w14:paraId="6025EC70" w14:textId="212F30C6" w:rsidR="0022106A" w:rsidRPr="0022106A" w:rsidRDefault="0022106A" w:rsidP="0022106A">
      <w:r>
        <w:t>tb_city</w:t>
      </w:r>
      <w:r>
        <w:rPr>
          <w:rFonts w:hint="eastAsia"/>
        </w:rPr>
        <w:t>城市</w:t>
      </w:r>
      <w:r w:rsidR="00A01972">
        <w:rPr>
          <w:rFonts w:hint="eastAsia"/>
        </w:rPr>
        <w:t>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auto_increment</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bl>
    <w:p w14:paraId="4674C4A1" w14:textId="32F79086" w:rsidR="00A01972" w:rsidRPr="00A01972" w:rsidRDefault="00C77493" w:rsidP="00A01972">
      <w:r>
        <w:rPr>
          <w:rFonts w:cs="宋体"/>
          <w:kern w:val="0"/>
        </w:rPr>
        <w:t>T</w:t>
      </w:r>
      <w:r>
        <w:rPr>
          <w:rFonts w:cs="宋体" w:hint="eastAsia"/>
          <w:kern w:val="0"/>
        </w:rPr>
        <w:t>b_</w:t>
      </w:r>
      <w:r>
        <w:rPr>
          <w:rFonts w:cs="宋体"/>
          <w:kern w:val="0"/>
        </w:rPr>
        <w:t>classify</w:t>
      </w:r>
      <w:r>
        <w:rPr>
          <w:rFonts w:cs="宋体" w:hint="eastAsia"/>
          <w:kern w:val="0"/>
        </w:rPr>
        <w:t>题目分类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903"/>
        <w:gridCol w:w="851"/>
        <w:gridCol w:w="708"/>
        <w:gridCol w:w="1560"/>
        <w:gridCol w:w="1984"/>
        <w:gridCol w:w="1549"/>
      </w:tblGrid>
      <w:tr w:rsidR="00863ADC" w:rsidRPr="00A01972" w14:paraId="0843B739"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A01972" w:rsidRDefault="00863ADC" w:rsidP="00A01972">
            <w:r w:rsidRPr="00A01972">
              <w:t>Fiel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A01972" w:rsidRDefault="00863ADC" w:rsidP="00A01972">
            <w:r w:rsidRPr="00A01972">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A01972" w:rsidRDefault="00863ADC" w:rsidP="00A01972">
            <w:r w:rsidRPr="00A01972">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A01972" w:rsidRDefault="00863ADC" w:rsidP="00A01972">
            <w:r w:rsidRPr="00A01972">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A01972" w:rsidRDefault="00863ADC" w:rsidP="00A01972">
            <w:r w:rsidRPr="00A01972">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A01972" w:rsidRDefault="00863ADC" w:rsidP="00A01972">
            <w:r w:rsidRPr="00A01972">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A01972" w:rsidRDefault="00863ADC" w:rsidP="00A01972">
            <w:r w:rsidRPr="00A01972">
              <w:t>Comment</w:t>
            </w:r>
          </w:p>
        </w:tc>
      </w:tr>
      <w:tr w:rsidR="00863ADC" w:rsidRPr="00A01972" w14:paraId="1FD439F3"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A01972" w:rsidRDefault="00863ADC" w:rsidP="00A01972">
            <w:r w:rsidRPr="00A01972">
              <w:t>classifyI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A01972" w:rsidRDefault="00863ADC" w:rsidP="00A01972">
            <w:proofErr w:type="gramStart"/>
            <w:r w:rsidRPr="00A01972">
              <w:t>int(</w:t>
            </w:r>
            <w:proofErr w:type="gramEnd"/>
            <w:r w:rsidRPr="00A01972">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A01972" w:rsidRDefault="00863ADC" w:rsidP="00A01972">
            <w:r w:rsidRPr="00A01972">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A01972" w:rsidRDefault="00863ADC" w:rsidP="00A01972">
            <w:r w:rsidRPr="00A01972">
              <w:t>auto_increment</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A01972" w:rsidRDefault="00863ADC" w:rsidP="00A01972">
            <w:r w:rsidRPr="00A01972">
              <w:t>分类id</w:t>
            </w:r>
          </w:p>
        </w:tc>
      </w:tr>
      <w:tr w:rsidR="00863ADC" w:rsidRPr="00A01972" w14:paraId="6A916176"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A01972" w:rsidRDefault="00863ADC" w:rsidP="00A01972">
            <w:r w:rsidRPr="00A01972">
              <w:t>classifyName</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A01972" w:rsidRDefault="00863ADC" w:rsidP="00A01972">
            <w:proofErr w:type="gramStart"/>
            <w:r w:rsidRPr="00A01972">
              <w:t>varchar(</w:t>
            </w:r>
            <w:proofErr w:type="gramEnd"/>
            <w:r w:rsidRPr="00A01972">
              <w:t>2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A01972" w:rsidRDefault="00863ADC" w:rsidP="00A01972">
            <w:r w:rsidRPr="00A01972">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A01972" w:rsidRDefault="00863ADC" w:rsidP="00A01972">
            <w:r w:rsidRPr="00A01972">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77777777" w:rsidR="00863ADC" w:rsidRPr="00A01972" w:rsidRDefault="00863ADC" w:rsidP="00A01972">
            <w:r w:rsidRPr="00A01972">
              <w:t> </w:t>
            </w:r>
          </w:p>
        </w:tc>
      </w:tr>
    </w:tbl>
    <w:p w14:paraId="1BD5DDA4" w14:textId="790E9DFF" w:rsidR="00336F27" w:rsidRDefault="00421243" w:rsidP="00336F27">
      <w:r>
        <w:lastRenderedPageBreak/>
        <w:t xml:space="preserve">tb_collection </w:t>
      </w:r>
      <w:r>
        <w:rPr>
          <w:rFonts w:hint="eastAsia"/>
        </w:rPr>
        <w:t>题目收藏表</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collection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auto_increment</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topi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user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deleteFlag</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tinyin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bl>
    <w:p w14:paraId="40D03E57" w14:textId="7A0DAA9C" w:rsidR="00421243" w:rsidRDefault="00C43C31" w:rsidP="00336F27">
      <w:r>
        <w:rPr>
          <w:rFonts w:hint="eastAsia"/>
        </w:rPr>
        <w:t>tb_comment题目评论表</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auto_increment</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ontent</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reateDate</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opic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u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bl>
    <w:p w14:paraId="79570DD1" w14:textId="1079602E" w:rsidR="00C43C31" w:rsidRDefault="001161D2" w:rsidP="00336F27">
      <w:r>
        <w:rPr>
          <w:rFonts w:hint="eastAsia"/>
        </w:rPr>
        <w:t>tb_didTopic用户做题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did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us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tinyin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Option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bl>
    <w:p w14:paraId="1B6B914B" w14:textId="3FA4C2F7" w:rsidR="001161D2" w:rsidRDefault="00D6376B" w:rsidP="00336F27">
      <w:r>
        <w:t>T</w:t>
      </w:r>
      <w:r>
        <w:rPr>
          <w:rFonts w:hint="eastAsia"/>
        </w:rPr>
        <w:t>b</w:t>
      </w:r>
      <w:r>
        <w:t>_option</w:t>
      </w:r>
      <w:r>
        <w:rPr>
          <w:rFonts w:hint="eastAsia"/>
        </w:rPr>
        <w:t>选项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Commen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topic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tinyin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bl>
    <w:p w14:paraId="2ED86236" w14:textId="201B8976" w:rsidR="001B68E1" w:rsidRDefault="00AD2F38" w:rsidP="00336F27">
      <w:r>
        <w:t>T</w:t>
      </w:r>
      <w:r>
        <w:rPr>
          <w:rFonts w:hint="eastAsia"/>
        </w:rPr>
        <w:t>b_province城市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bl>
    <w:p w14:paraId="5B754576" w14:textId="55BB9B15" w:rsidR="0023493E" w:rsidRDefault="00DD46D6" w:rsidP="00336F27">
      <w:r>
        <w:t>T</w:t>
      </w:r>
      <w:r>
        <w:rPr>
          <w:rFonts w:hint="eastAsia"/>
        </w:rPr>
        <w:t>b_reply评论回复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auto_increment</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lastRenderedPageBreak/>
              <w:t>replyCont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CreateDat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omment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Fath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sRea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tinyin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E545E43" w:rsidR="00E04A73" w:rsidRDefault="00AF321E" w:rsidP="00336F27">
      <w:r>
        <w:t>T</w:t>
      </w:r>
      <w:r>
        <w:rPr>
          <w:rFonts w:hint="eastAsia"/>
        </w:rPr>
        <w:t>b_topic题目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uto_increment</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Comm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classif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bl>
    <w:p w14:paraId="1B1EF973" w14:textId="49D63093" w:rsidR="00AF321E" w:rsidRDefault="00D45327" w:rsidP="00336F27">
      <w:r>
        <w:t>T</w:t>
      </w:r>
      <w:r>
        <w:rPr>
          <w:rFonts w:hint="eastAsia"/>
        </w:rPr>
        <w:t>b_user用户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img/userHeadImg/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bl>
    <w:p w14:paraId="1ADCC175" w14:textId="50A5A474" w:rsidR="00313B3A" w:rsidRDefault="00313B3A">
      <w:pPr>
        <w:widowControl/>
        <w:adjustRightInd/>
        <w:spacing w:line="240" w:lineRule="auto"/>
        <w:jc w:val="left"/>
        <w:textAlignment w:val="auto"/>
      </w:pPr>
    </w:p>
    <w:p w14:paraId="21F66BB7" w14:textId="77777777" w:rsidR="00313B3A" w:rsidRDefault="00313B3A" w:rsidP="00313B3A">
      <w:pPr>
        <w:pageBreakBefore/>
        <w:spacing w:beforeLines="100" w:before="326" w:afterLines="100" w:after="326" w:line="240" w:lineRule="auto"/>
        <w:jc w:val="center"/>
        <w:outlineLvl w:val="0"/>
        <w:rPr>
          <w:rFonts w:eastAsia="黑体"/>
          <w:sz w:val="36"/>
          <w:szCs w:val="36"/>
        </w:rPr>
      </w:pPr>
      <w:bookmarkStart w:id="20" w:name="_Toc450058553"/>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20"/>
    </w:p>
    <w:p w14:paraId="03B22A67" w14:textId="77777777" w:rsidR="00E7253D" w:rsidRDefault="00E7253D" w:rsidP="00E7253D">
      <w:pPr>
        <w:spacing w:beforeLines="50" w:before="163" w:afterLines="50" w:after="163" w:line="240" w:lineRule="auto"/>
        <w:outlineLvl w:val="1"/>
        <w:rPr>
          <w:rFonts w:ascii="黑体" w:eastAsia="黑体"/>
          <w:sz w:val="30"/>
          <w:szCs w:val="30"/>
        </w:rPr>
      </w:pPr>
      <w:bookmarkStart w:id="21" w:name="_Toc450058554"/>
      <w:r>
        <w:rPr>
          <w:rFonts w:ascii="黑体" w:eastAsia="黑体" w:hint="eastAsia"/>
          <w:sz w:val="30"/>
          <w:szCs w:val="30"/>
        </w:rPr>
        <w:t>4.1 系统技术架构</w:t>
      </w:r>
      <w:bookmarkEnd w:id="21"/>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hyperlink r:id="rId44" w:tgtFrame="_blank" w:history="1">
        <w:r>
          <w:t>浏览器</w:t>
        </w:r>
      </w:hyperlink>
      <w:r>
        <w:t>/</w:t>
      </w:r>
      <w:hyperlink r:id="rId45"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MySql、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0.7pt;height:224.15pt;mso-position-horizontal-relative:page;mso-position-vertical-relative:page" o:ole="">
            <v:imagedata r:id="rId46" o:title=""/>
          </v:shape>
          <o:OLEObject Type="Embed" ProgID="Visio.Drawing.11" ShapeID="对象 22" DrawAspect="Content" ObjectID="_1615302825" r:id="rId47"/>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77777777" w:rsidR="00E7253D" w:rsidRDefault="00E7253D" w:rsidP="00E7253D">
      <w:pPr>
        <w:spacing w:beforeLines="50" w:before="163" w:afterLines="50" w:after="163" w:line="240" w:lineRule="auto"/>
        <w:outlineLvl w:val="1"/>
        <w:rPr>
          <w:rFonts w:ascii="黑体" w:eastAsia="黑体"/>
          <w:sz w:val="30"/>
          <w:szCs w:val="30"/>
        </w:rPr>
      </w:pPr>
      <w:bookmarkStart w:id="22" w:name="_Toc450058555"/>
      <w:r>
        <w:rPr>
          <w:rFonts w:ascii="黑体" w:eastAsia="黑体" w:hint="eastAsia"/>
          <w:sz w:val="30"/>
          <w:szCs w:val="30"/>
        </w:rPr>
        <w:t>4.2 系统功能结构图</w:t>
      </w:r>
      <w:bookmarkEnd w:id="22"/>
    </w:p>
    <w:p w14:paraId="6E52979C" w14:textId="063D4E00" w:rsidR="003E6E32" w:rsidRDefault="00647966" w:rsidP="00336F27">
      <w:r>
        <w:object w:dxaOrig="16051" w:dyaOrig="18031" w14:anchorId="295269CB">
          <v:shape id="_x0000_i1037" type="#_x0000_t75" style="width:453.75pt;height:525.75pt" o:ole="">
            <v:imagedata r:id="rId48" o:title=""/>
          </v:shape>
          <o:OLEObject Type="Embed" ProgID="Visio.Drawing.15" ShapeID="_x0000_i1037" DrawAspect="Content" ObjectID="_1615302826" r:id="rId49"/>
        </w:object>
      </w:r>
    </w:p>
    <w:p w14:paraId="2E00483B" w14:textId="77777777" w:rsidR="009A0DEE" w:rsidRDefault="009A0DEE" w:rsidP="009A0DEE">
      <w:pPr>
        <w:spacing w:before="240" w:after="240" w:line="240" w:lineRule="auto"/>
        <w:outlineLvl w:val="1"/>
        <w:rPr>
          <w:sz w:val="30"/>
          <w:szCs w:val="30"/>
        </w:rPr>
      </w:pPr>
      <w:bookmarkStart w:id="23" w:name="_Toc450058556"/>
      <w:r>
        <w:rPr>
          <w:rFonts w:ascii="黑体" w:eastAsia="黑体" w:hint="eastAsia"/>
          <w:sz w:val="30"/>
          <w:szCs w:val="30"/>
        </w:rPr>
        <w:t>4.3 具体功能模块</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D238A9" w14:paraId="56F4005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54BA46E5" w14:textId="77777777" w:rsidR="00D238A9" w:rsidRDefault="00D238A9" w:rsidP="006A2B38">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093E97D6" w14:textId="77777777" w:rsidR="00D238A9" w:rsidRDefault="00D238A9" w:rsidP="006A2B38">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41539BA6" w14:textId="77777777" w:rsidR="00D238A9" w:rsidRDefault="00D238A9" w:rsidP="006A2B38">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3F86FDE8" w14:textId="77777777" w:rsidR="00D238A9" w:rsidRDefault="00D238A9" w:rsidP="006A2B38">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38C77583" w14:textId="77777777" w:rsidR="00D238A9" w:rsidRDefault="00D238A9" w:rsidP="006A2B38">
            <w:pPr>
              <w:spacing w:line="240" w:lineRule="auto"/>
              <w:jc w:val="center"/>
              <w:rPr>
                <w:b/>
                <w:bCs/>
                <w:color w:val="FFFFFF"/>
              </w:rPr>
            </w:pPr>
            <w:r>
              <w:rPr>
                <w:rFonts w:hint="eastAsia"/>
                <w:b/>
                <w:bCs/>
                <w:color w:val="FFFFFF"/>
              </w:rPr>
              <w:t>简要描述</w:t>
            </w:r>
          </w:p>
        </w:tc>
      </w:tr>
      <w:tr w:rsidR="00D238A9" w14:paraId="341D170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9BD52E8" w14:textId="77777777" w:rsidR="00D238A9" w:rsidRDefault="00D238A9" w:rsidP="006A2B38">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1F22778F" w14:textId="77777777" w:rsidR="00D238A9" w:rsidRDefault="00D238A9" w:rsidP="006A2B38">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0851644C" w14:textId="77777777" w:rsidR="00D238A9" w:rsidRDefault="00D238A9" w:rsidP="006A2B38">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358165B1"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02705FA" w14:textId="77777777" w:rsidR="00D238A9" w:rsidRDefault="00D238A9" w:rsidP="006A2B38">
            <w:pPr>
              <w:spacing w:line="240" w:lineRule="auto"/>
              <w:jc w:val="center"/>
            </w:pPr>
            <w:r>
              <w:rPr>
                <w:rFonts w:hint="eastAsia"/>
              </w:rPr>
              <w:t>系统中申请人，校审批者的注册功能。</w:t>
            </w:r>
          </w:p>
        </w:tc>
      </w:tr>
      <w:tr w:rsidR="00D238A9" w14:paraId="530C97C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B08F46E" w14:textId="77777777" w:rsidR="00D238A9" w:rsidRDefault="00D238A9" w:rsidP="006A2B38">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01960318" w14:textId="77777777" w:rsidR="00D238A9" w:rsidRDefault="00D238A9" w:rsidP="006A2B38">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73016F1B" w14:textId="77777777" w:rsidR="00D238A9" w:rsidRDefault="00D238A9" w:rsidP="006A2B38">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19105247"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231295D" w14:textId="77777777" w:rsidR="00D238A9" w:rsidRDefault="00D238A9" w:rsidP="006A2B38">
            <w:pPr>
              <w:spacing w:line="240" w:lineRule="auto"/>
              <w:jc w:val="center"/>
            </w:pPr>
            <w:r>
              <w:rPr>
                <w:rFonts w:hint="eastAsia"/>
              </w:rPr>
              <w:t>用于已注册的用户进行登陆</w:t>
            </w:r>
          </w:p>
        </w:tc>
      </w:tr>
      <w:tr w:rsidR="00D238A9" w14:paraId="7E1E24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1EEA614" w14:textId="65680F36" w:rsidR="00D238A9" w:rsidRDefault="00D238A9" w:rsidP="006A2B38">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6B663EB4" w14:textId="1247F5E0" w:rsidR="00D238A9" w:rsidRDefault="00D238A9" w:rsidP="006A2B38">
            <w:pPr>
              <w:spacing w:line="240" w:lineRule="auto"/>
              <w:jc w:val="center"/>
            </w:pPr>
            <w:r>
              <w:rPr>
                <w:rFonts w:hint="eastAsia"/>
              </w:rPr>
              <w:t>做题总统</w:t>
            </w:r>
            <w:proofErr w:type="gramStart"/>
            <w:r>
              <w:rPr>
                <w:rFonts w:hint="eastAsia"/>
              </w:rPr>
              <w:t>计</w:t>
            </w:r>
            <w:r>
              <w:rPr>
                <w:rFonts w:hint="eastAsia"/>
              </w:rPr>
              <w:lastRenderedPageBreak/>
              <w:t>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C807FE4" w14:textId="6DB0591B" w:rsidR="00D238A9" w:rsidRDefault="00D238A9" w:rsidP="006A2B38">
            <w:pPr>
              <w:spacing w:line="240" w:lineRule="auto"/>
              <w:jc w:val="center"/>
            </w:pPr>
            <w:r>
              <w:rPr>
                <w:rFonts w:hint="eastAsia"/>
              </w:rPr>
              <w:lastRenderedPageBreak/>
              <w:t>S003</w:t>
            </w:r>
          </w:p>
        </w:tc>
        <w:tc>
          <w:tcPr>
            <w:tcW w:w="978" w:type="dxa"/>
            <w:tcBorders>
              <w:top w:val="single" w:sz="4" w:space="0" w:color="auto"/>
              <w:left w:val="single" w:sz="4" w:space="0" w:color="auto"/>
              <w:bottom w:val="single" w:sz="4" w:space="0" w:color="auto"/>
              <w:right w:val="single" w:sz="4" w:space="0" w:color="auto"/>
            </w:tcBorders>
          </w:tcPr>
          <w:p w14:paraId="78B73B72" w14:textId="21574CA2"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8707AA7" w14:textId="60F076C0" w:rsidR="00D238A9" w:rsidRDefault="00D238A9" w:rsidP="006A2B38">
            <w:pPr>
              <w:spacing w:line="240" w:lineRule="auto"/>
              <w:jc w:val="center"/>
            </w:pPr>
            <w:r>
              <w:rPr>
                <w:rFonts w:hint="eastAsia"/>
              </w:rPr>
              <w:t>用于统计用户的所有做题详</w:t>
            </w:r>
            <w:r>
              <w:rPr>
                <w:rFonts w:hint="eastAsia"/>
              </w:rPr>
              <w:lastRenderedPageBreak/>
              <w:t>情，并显示</w:t>
            </w:r>
          </w:p>
        </w:tc>
      </w:tr>
      <w:tr w:rsidR="00D238A9" w14:paraId="61C407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B85AD1" w14:textId="385164CF" w:rsidR="00D238A9" w:rsidRDefault="00D238A9" w:rsidP="006A2B38">
            <w:pPr>
              <w:spacing w:line="240" w:lineRule="auto"/>
              <w:jc w:val="center"/>
            </w:pPr>
            <w:r>
              <w:rPr>
                <w:rFonts w:hint="eastAsia"/>
              </w:rPr>
              <w:lastRenderedPageBreak/>
              <w:t>4</w:t>
            </w:r>
          </w:p>
        </w:tc>
        <w:tc>
          <w:tcPr>
            <w:tcW w:w="1641" w:type="dxa"/>
            <w:tcBorders>
              <w:top w:val="single" w:sz="4" w:space="0" w:color="auto"/>
              <w:left w:val="single" w:sz="4" w:space="0" w:color="auto"/>
              <w:bottom w:val="single" w:sz="4" w:space="0" w:color="auto"/>
              <w:right w:val="single" w:sz="4" w:space="0" w:color="auto"/>
            </w:tcBorders>
            <w:vAlign w:val="center"/>
          </w:tcPr>
          <w:p w14:paraId="6280E0AF" w14:textId="2FB4EB2D" w:rsidR="00D238A9" w:rsidRDefault="00D238A9" w:rsidP="006A2B38">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053894D6" w14:textId="4AAED8C4" w:rsidR="00D238A9" w:rsidRDefault="00D238A9" w:rsidP="006A2B38">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66B28180" w14:textId="30BEB29E"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91EE855" w14:textId="4E595401" w:rsidR="00D238A9" w:rsidRDefault="00D238A9" w:rsidP="006A2B38">
            <w:pPr>
              <w:spacing w:line="240" w:lineRule="auto"/>
              <w:jc w:val="center"/>
            </w:pPr>
            <w:r>
              <w:rPr>
                <w:rFonts w:hint="eastAsia"/>
              </w:rPr>
              <w:t>用于统计用户每个分类下的做题详情，并显示</w:t>
            </w:r>
          </w:p>
        </w:tc>
      </w:tr>
      <w:tr w:rsidR="00D238A9" w14:paraId="6B244067"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49D00F9" w14:textId="68C7A5E1" w:rsidR="00D238A9" w:rsidRDefault="00D238A9" w:rsidP="006A2B38">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463B48F1" w14:textId="58DA913C" w:rsidR="00D238A9" w:rsidRDefault="00D238A9" w:rsidP="006A2B38">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6B6A2262" w14:textId="54029ABD" w:rsidR="00D238A9" w:rsidRDefault="00D238A9" w:rsidP="006A2B38">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1B60BD3" w14:textId="02F72CBD"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F0922B" w14:textId="510B148C" w:rsidR="00D238A9" w:rsidRDefault="00D238A9" w:rsidP="00D238A9">
            <w:pPr>
              <w:spacing w:line="240" w:lineRule="auto"/>
            </w:pPr>
            <w:r>
              <w:rPr>
                <w:rFonts w:hint="eastAsia"/>
              </w:rPr>
              <w:t>用于显示用户收藏的题目</w:t>
            </w:r>
          </w:p>
        </w:tc>
      </w:tr>
      <w:tr w:rsidR="00D238A9" w14:paraId="67567E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C58859A" w14:textId="7C3709A2" w:rsidR="00D238A9" w:rsidRDefault="00D238A9" w:rsidP="006A2B38">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B0A1CC4" w14:textId="612119B2" w:rsidR="00D238A9" w:rsidRDefault="00D238A9" w:rsidP="006A2B38">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2DFE7168" w14:textId="4DE3A0D3" w:rsidR="00D238A9" w:rsidRDefault="00D238A9" w:rsidP="006A2B38">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15517355" w14:textId="309D8C5B"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0C24178" w14:textId="097DDC56" w:rsidR="00D238A9" w:rsidRDefault="00D238A9" w:rsidP="00D238A9">
            <w:pPr>
              <w:spacing w:line="240" w:lineRule="auto"/>
            </w:pPr>
            <w:r>
              <w:rPr>
                <w:rFonts w:hint="eastAsia"/>
              </w:rPr>
              <w:t>用于删除用户自己收藏的题目</w:t>
            </w:r>
          </w:p>
        </w:tc>
      </w:tr>
      <w:tr w:rsidR="006A2B38" w14:paraId="701B3AF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F7ED8F9" w14:textId="5FB29A54" w:rsidR="006A2B38" w:rsidRDefault="006A2B38" w:rsidP="006A2B38">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056C2D0" w14:textId="2334DD12" w:rsidR="006A2B38" w:rsidRDefault="006A2B38" w:rsidP="006A2B38">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4B7C973A" w14:textId="3E11CB57" w:rsidR="006A2B38" w:rsidRDefault="006A2B38" w:rsidP="006A2B38">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05C27B0B" w14:textId="4BB28D3D"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0F708DA" w14:textId="5DB30480" w:rsidR="006A2B38" w:rsidRDefault="006A2B38" w:rsidP="00D238A9">
            <w:pPr>
              <w:spacing w:line="240" w:lineRule="auto"/>
            </w:pPr>
            <w:r>
              <w:rPr>
                <w:rFonts w:hint="eastAsia"/>
              </w:rPr>
              <w:t>用于浏览和用户相关的评论，回复消息</w:t>
            </w:r>
          </w:p>
        </w:tc>
      </w:tr>
      <w:tr w:rsidR="006A2B38" w14:paraId="0428393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344D1A4" w14:textId="16280B8A" w:rsidR="006A2B38" w:rsidRDefault="006A2B38" w:rsidP="006A2B38">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722B5565" w14:textId="14319E3F" w:rsidR="006A2B38" w:rsidRDefault="006A2B38" w:rsidP="006A2B38">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0377F536" w14:textId="4E90856B" w:rsidR="006A2B38" w:rsidRDefault="006A2B38" w:rsidP="006A2B38">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2C06D34A" w14:textId="195B2BF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CE479FA" w14:textId="244A2108" w:rsidR="006A2B38" w:rsidRDefault="006A2B38" w:rsidP="00D238A9">
            <w:pPr>
              <w:spacing w:line="240" w:lineRule="auto"/>
            </w:pPr>
            <w:r>
              <w:rPr>
                <w:rFonts w:hint="eastAsia"/>
              </w:rPr>
              <w:t>用于用户删除自己不感兴趣的与自己相关的消息</w:t>
            </w:r>
          </w:p>
        </w:tc>
      </w:tr>
      <w:tr w:rsidR="006A2B38" w14:paraId="69AFF7E9"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4F681B" w14:textId="1EC6899A" w:rsidR="006A2B38" w:rsidRDefault="006A2B38" w:rsidP="006A2B38">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5D598C14" w14:textId="70F4532B" w:rsidR="006A2B38" w:rsidRDefault="006A2B38" w:rsidP="006A2B38">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4F5FC4EA" w14:textId="68279034" w:rsidR="006A2B38" w:rsidRDefault="006A2B38" w:rsidP="006A2B38">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28122332" w14:textId="50D41732"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ADCF500" w14:textId="6512858F" w:rsidR="006A2B38" w:rsidRDefault="006A2B38" w:rsidP="00D238A9">
            <w:pPr>
              <w:spacing w:line="240" w:lineRule="auto"/>
            </w:pPr>
            <w:r>
              <w:rPr>
                <w:rFonts w:hint="eastAsia"/>
              </w:rPr>
              <w:t>用户选择了做题的类型，分类，以及数量时进行练习</w:t>
            </w:r>
          </w:p>
        </w:tc>
      </w:tr>
      <w:tr w:rsidR="006A2B38" w14:paraId="10340A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C232F1" w14:textId="550E9390" w:rsidR="006A2B38" w:rsidRDefault="006A2B38" w:rsidP="006A2B38">
            <w:pPr>
              <w:spacing w:line="240" w:lineRule="auto"/>
              <w:jc w:val="center"/>
            </w:pPr>
            <w:r>
              <w:rPr>
                <w:rFonts w:hint="eastAsia"/>
              </w:rPr>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6C29183F" w14:textId="34EFC49B" w:rsidR="006A2B38" w:rsidRDefault="006A2B38" w:rsidP="006A2B38">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7F941AC6" w14:textId="6D563676" w:rsidR="006A2B38" w:rsidRDefault="006A2B38" w:rsidP="006A2B38">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6FD421BA" w14:textId="1638243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81EC9E4" w14:textId="22EA9374" w:rsidR="006A2B38" w:rsidRDefault="006A2B38" w:rsidP="00D238A9">
            <w:pPr>
              <w:spacing w:line="240" w:lineRule="auto"/>
            </w:pPr>
            <w:r>
              <w:rPr>
                <w:rFonts w:hint="eastAsia"/>
              </w:rPr>
              <w:t>用于做完题目之后，显示用户的做题详情</w:t>
            </w:r>
          </w:p>
        </w:tc>
      </w:tr>
      <w:tr w:rsidR="006A2B38" w14:paraId="2A6F2EB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3874F2F" w14:textId="11F98C00" w:rsidR="006A2B38" w:rsidRDefault="006A2B38" w:rsidP="006A2B38">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58F5AE3E" w14:textId="0C9B2E2E" w:rsidR="006A2B38" w:rsidRDefault="006A2B38" w:rsidP="006A2B38">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42A5723" w14:textId="384752FC" w:rsidR="006A2B38" w:rsidRDefault="006A2B38" w:rsidP="006A2B38">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75DD905" w14:textId="234750D6"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5B5F98" w14:textId="1C8F6B88" w:rsidR="006A2B38" w:rsidRDefault="006A2B38" w:rsidP="00D238A9">
            <w:pPr>
              <w:spacing w:line="240" w:lineRule="auto"/>
            </w:pPr>
            <w:r>
              <w:rPr>
                <w:rFonts w:hint="eastAsia"/>
              </w:rPr>
              <w:t>用户忘记密码时，能够修改密码</w:t>
            </w:r>
          </w:p>
        </w:tc>
      </w:tr>
      <w:tr w:rsidR="006A2B38" w14:paraId="31887B7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3501921" w14:textId="7F632F34" w:rsidR="006A2B38" w:rsidRDefault="006A2B38" w:rsidP="006A2B38">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32E0B811" w14:textId="5842B8D5" w:rsidR="006A2B38" w:rsidRDefault="006A2B38" w:rsidP="006A2B38">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2023D0A" w14:textId="12B99847" w:rsidR="006A2B38" w:rsidRDefault="006A2B38" w:rsidP="006A2B38">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5AECA9CF" w14:textId="7513878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43B49BC" w14:textId="5908DD6D" w:rsidR="006A2B38" w:rsidRDefault="006A2B38" w:rsidP="00D238A9">
            <w:pPr>
              <w:spacing w:line="240" w:lineRule="auto"/>
            </w:pPr>
            <w:r>
              <w:rPr>
                <w:rFonts w:hint="eastAsia"/>
              </w:rPr>
              <w:t>用户可以修改自己的头像、绑定的邮箱、绑定的手机号、居住地等</w:t>
            </w:r>
          </w:p>
        </w:tc>
      </w:tr>
      <w:tr w:rsidR="006A2B38" w14:paraId="35DD6C62"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50946E" w14:textId="60EADEA7" w:rsidR="006A2B38" w:rsidRDefault="006A2B38" w:rsidP="006A2B38">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105B1A7A" w14:textId="515DB25D" w:rsidR="006A2B38" w:rsidRDefault="006A2B38" w:rsidP="006A2B38">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12137DFC" w14:textId="129084B6" w:rsidR="006A2B38" w:rsidRDefault="006A2B38" w:rsidP="006A2B38">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10D4E0DA" w14:textId="4D3FF54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C2B66E" w14:textId="36BAF1DF" w:rsidR="006A2B38" w:rsidRDefault="006A2B38" w:rsidP="00D238A9">
            <w:pPr>
              <w:spacing w:line="240" w:lineRule="auto"/>
            </w:pPr>
            <w:r>
              <w:rPr>
                <w:rFonts w:hint="eastAsia"/>
              </w:rPr>
              <w:t>用户查看自己的评论</w:t>
            </w:r>
          </w:p>
        </w:tc>
      </w:tr>
      <w:tr w:rsidR="000162FE" w14:paraId="16E0269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7EA76E3" w14:textId="329B725D" w:rsidR="000162FE" w:rsidRDefault="000162FE" w:rsidP="006A2B38">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38DFA813" w14:textId="792BE6F8" w:rsidR="000162FE" w:rsidRDefault="000162FE" w:rsidP="006A2B38">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773FB0EC" w14:textId="2448AE8F" w:rsidR="000162FE" w:rsidRDefault="000162FE" w:rsidP="006A2B38">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61734DA3" w14:textId="135D5E2C"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764274" w14:textId="4AA8EE73" w:rsidR="000162FE" w:rsidRDefault="000162FE" w:rsidP="00D238A9">
            <w:pPr>
              <w:spacing w:line="240" w:lineRule="auto"/>
            </w:pPr>
            <w:r>
              <w:rPr>
                <w:rFonts w:hint="eastAsia"/>
              </w:rPr>
              <w:t>用户收藏自己喜欢的题目</w:t>
            </w:r>
          </w:p>
        </w:tc>
      </w:tr>
      <w:tr w:rsidR="000162FE" w14:paraId="7D0F8C1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9932E4" w14:textId="66BCAAFF" w:rsidR="000162FE" w:rsidRDefault="000162FE" w:rsidP="006A2B38">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6C41FC76" w14:textId="5CB7AC95" w:rsidR="000162FE" w:rsidRDefault="000162FE" w:rsidP="006A2B38">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3A7F3E71" w14:textId="0D64BEF4" w:rsidR="000162FE" w:rsidRDefault="000162FE" w:rsidP="006A2B38">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3E8B4D64" w14:textId="6CFE3C8D"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124D517" w14:textId="1138CFD4" w:rsidR="000162FE" w:rsidRDefault="000162FE" w:rsidP="00D238A9">
            <w:pPr>
              <w:spacing w:line="240" w:lineRule="auto"/>
            </w:pPr>
            <w:r>
              <w:rPr>
                <w:rFonts w:hint="eastAsia"/>
              </w:rPr>
              <w:t>用户对题目进行讨论</w:t>
            </w:r>
          </w:p>
        </w:tc>
      </w:tr>
      <w:tr w:rsidR="000162FE" w14:paraId="4397837E"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AE7CEC6" w14:textId="56E91965" w:rsidR="000162FE" w:rsidRDefault="000162FE" w:rsidP="006A2B38">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59F4801C" w14:textId="15E4F04D" w:rsidR="000162FE" w:rsidRDefault="006E4624" w:rsidP="006A2B38">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13E38785" w14:textId="0AE36609" w:rsidR="000162FE" w:rsidRDefault="006E4624" w:rsidP="006A2B38">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1AD2A886" w14:textId="50CE1340" w:rsidR="000162FE"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E97E0CB" w14:textId="6796013B" w:rsidR="000162FE" w:rsidRDefault="006E4624" w:rsidP="00D238A9">
            <w:pPr>
              <w:spacing w:line="240" w:lineRule="auto"/>
            </w:pPr>
            <w:r>
              <w:rPr>
                <w:rFonts w:hint="eastAsia"/>
              </w:rPr>
              <w:t>用户删除自己的评论</w:t>
            </w:r>
          </w:p>
        </w:tc>
      </w:tr>
      <w:tr w:rsidR="006E4624" w14:paraId="5AB4F2F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C5C283" w14:textId="7B7B5EF3" w:rsidR="006E4624" w:rsidRDefault="006E4624" w:rsidP="006A2B38">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1FC3EA91" w14:textId="7D1CE453"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3A0A8163" w14:textId="58704447" w:rsidR="006E4624" w:rsidRDefault="006E4624" w:rsidP="006A2B38">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40127C18" w14:textId="3A072CF5"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2F895A" w14:textId="0553ECBB" w:rsidR="006E4624" w:rsidRDefault="006E4624" w:rsidP="00D238A9">
            <w:pPr>
              <w:spacing w:line="240" w:lineRule="auto"/>
            </w:pPr>
            <w:r>
              <w:rPr>
                <w:rFonts w:hint="eastAsia"/>
              </w:rPr>
              <w:t>用户回复别人的评论</w:t>
            </w:r>
          </w:p>
        </w:tc>
      </w:tr>
      <w:tr w:rsidR="006E4624" w14:paraId="5694A9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9C13FE2" w14:textId="10FD7F4D" w:rsidR="006E4624" w:rsidRDefault="006E4624" w:rsidP="006A2B38">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65BCB311" w14:textId="680963D1" w:rsidR="006E4624" w:rsidRDefault="006E4624" w:rsidP="006A2B38">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132E7795" w14:textId="4B4747A1" w:rsidR="006E4624" w:rsidRDefault="006E4624" w:rsidP="006A2B38">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78AE51E3" w14:textId="0FF02D31"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2886B99" w14:textId="47D9B2DB" w:rsidR="006E4624" w:rsidRDefault="006E4624" w:rsidP="00D238A9">
            <w:pPr>
              <w:spacing w:line="240" w:lineRule="auto"/>
            </w:pPr>
            <w:r>
              <w:rPr>
                <w:rFonts w:hint="eastAsia"/>
              </w:rPr>
              <w:t>用户取消对题目的收藏</w:t>
            </w:r>
          </w:p>
        </w:tc>
      </w:tr>
      <w:tr w:rsidR="006E4624" w14:paraId="6BE926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9CBD1A3" w14:textId="24729AF0" w:rsidR="006E4624" w:rsidRDefault="006E4624" w:rsidP="006A2B38">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5B362332" w14:textId="05773DFA"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6F10BDB" w14:textId="4A9140CA" w:rsidR="006E4624" w:rsidRDefault="006E4624" w:rsidP="006A2B38">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2860B078" w14:textId="416F5C3A"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5EB241" w14:textId="4FEEF1E8" w:rsidR="006E4624" w:rsidRDefault="006E4624" w:rsidP="00D238A9">
            <w:pPr>
              <w:spacing w:line="240" w:lineRule="auto"/>
            </w:pPr>
            <w:r>
              <w:rPr>
                <w:rFonts w:hint="eastAsia"/>
              </w:rPr>
              <w:t>用户回复别人的评论</w:t>
            </w:r>
          </w:p>
        </w:tc>
      </w:tr>
    </w:tbl>
    <w:p w14:paraId="61590CBE" w14:textId="77777777" w:rsidR="00213988" w:rsidRDefault="00213988" w:rsidP="00213988">
      <w:pPr>
        <w:outlineLvl w:val="2"/>
        <w:rPr>
          <w:rFonts w:ascii="黑体" w:eastAsia="黑体"/>
        </w:rPr>
      </w:pPr>
      <w:r>
        <w:rPr>
          <w:rFonts w:ascii="黑体" w:eastAsia="黑体" w:hint="eastAsia"/>
        </w:rPr>
        <w:t>4.3.1</w:t>
      </w:r>
      <w:r>
        <w:rPr>
          <w:rFonts w:ascii="黑体" w:eastAsia="黑体" w:hint="eastAsia"/>
        </w:rPr>
        <w:tab/>
        <w:t>S001 用户注册</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213988" w14:paraId="2C047034" w14:textId="77777777" w:rsidTr="00CA63C5">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304ACB43" w14:textId="77777777" w:rsidR="00213988" w:rsidRDefault="00213988" w:rsidP="00CA63C5">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406494F1" w14:textId="77777777" w:rsidR="00213988" w:rsidRDefault="00213988" w:rsidP="00CA63C5">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6DB2C5F4" w14:textId="77777777" w:rsidR="00213988" w:rsidRDefault="00213988" w:rsidP="00CA63C5">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E610AC3" w14:textId="77777777" w:rsidR="00213988" w:rsidRDefault="00213988" w:rsidP="00CA63C5">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6BE6D50C" w14:textId="77777777" w:rsidR="00213988" w:rsidRDefault="00213988" w:rsidP="00CA63C5">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11881118" w14:textId="77777777" w:rsidR="00213988" w:rsidRDefault="00213988" w:rsidP="00CA63C5">
            <w:pPr>
              <w:rPr>
                <w:b/>
              </w:rPr>
            </w:pPr>
            <w:r>
              <w:rPr>
                <w:rFonts w:hint="eastAsia"/>
                <w:b/>
              </w:rPr>
              <w:t>学生</w:t>
            </w:r>
          </w:p>
        </w:tc>
      </w:tr>
      <w:tr w:rsidR="00213988" w14:paraId="6163113E" w14:textId="77777777" w:rsidTr="00CA63C5">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151545B" w14:textId="77777777" w:rsidR="00213988" w:rsidRDefault="00213988" w:rsidP="00CA63C5">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681DFC40" w14:textId="3494A5EB" w:rsidR="00213988" w:rsidRDefault="00213988" w:rsidP="00CA63C5">
            <w:pPr>
              <w:spacing w:line="240" w:lineRule="auto"/>
            </w:pPr>
            <w:r>
              <w:rPr>
                <w:rFonts w:hint="eastAsia"/>
              </w:rPr>
              <w:t>需要</w:t>
            </w:r>
            <w:r w:rsidR="00DD7255">
              <w:rPr>
                <w:rFonts w:hint="eastAsia"/>
              </w:rPr>
              <w:t>使用系统的</w:t>
            </w:r>
            <w:r>
              <w:rPr>
                <w:rFonts w:hint="eastAsia"/>
              </w:rPr>
              <w:t>用户可以进行注册。</w:t>
            </w:r>
          </w:p>
        </w:tc>
      </w:tr>
      <w:tr w:rsidR="00213988" w14:paraId="619FE1DD" w14:textId="77777777" w:rsidTr="00CA63C5">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30996A3D" w14:textId="77777777" w:rsidR="00213988" w:rsidRDefault="00213988" w:rsidP="00CA63C5">
            <w:pPr>
              <w:spacing w:line="240" w:lineRule="auto"/>
              <w:rPr>
                <w:rFonts w:eastAsia="黑体"/>
              </w:rPr>
            </w:pPr>
            <w:r>
              <w:rPr>
                <w:rFonts w:eastAsia="黑体" w:hint="eastAsia"/>
              </w:rPr>
              <w:t>输入项</w:t>
            </w:r>
          </w:p>
        </w:tc>
        <w:tc>
          <w:tcPr>
            <w:tcW w:w="7366" w:type="dxa"/>
            <w:gridSpan w:val="5"/>
            <w:tcBorders>
              <w:top w:val="single" w:sz="4" w:space="0" w:color="auto"/>
              <w:left w:val="single" w:sz="4" w:space="0" w:color="auto"/>
              <w:bottom w:val="single" w:sz="4" w:space="0" w:color="auto"/>
              <w:right w:val="single" w:sz="4" w:space="0" w:color="auto"/>
            </w:tcBorders>
          </w:tcPr>
          <w:p w14:paraId="088D8386" w14:textId="5E2BE3DC" w:rsidR="00213988" w:rsidRDefault="00DD7255" w:rsidP="00213988">
            <w:pPr>
              <w:numPr>
                <w:ilvl w:val="0"/>
                <w:numId w:val="42"/>
              </w:numPr>
              <w:adjustRightInd/>
              <w:spacing w:line="240" w:lineRule="auto"/>
              <w:textAlignment w:val="auto"/>
            </w:pPr>
            <w:r>
              <w:rPr>
                <w:rFonts w:hint="eastAsia"/>
              </w:rPr>
              <w:t>用户名</w:t>
            </w:r>
          </w:p>
          <w:p w14:paraId="37FB6B98" w14:textId="77777777" w:rsidR="00213988" w:rsidRDefault="00213988" w:rsidP="00213988">
            <w:pPr>
              <w:numPr>
                <w:ilvl w:val="0"/>
                <w:numId w:val="42"/>
              </w:numPr>
              <w:adjustRightInd/>
              <w:spacing w:line="240" w:lineRule="auto"/>
              <w:textAlignment w:val="auto"/>
            </w:pPr>
            <w:r>
              <w:rPr>
                <w:rFonts w:hint="eastAsia"/>
              </w:rPr>
              <w:t>密码</w:t>
            </w:r>
          </w:p>
          <w:p w14:paraId="27F37522" w14:textId="23EB518D" w:rsidR="00213988" w:rsidRDefault="00213988" w:rsidP="00DD7255">
            <w:pPr>
              <w:numPr>
                <w:ilvl w:val="0"/>
                <w:numId w:val="42"/>
              </w:numPr>
              <w:adjustRightInd/>
              <w:spacing w:line="240" w:lineRule="auto"/>
              <w:textAlignment w:val="auto"/>
            </w:pPr>
            <w:r>
              <w:rPr>
                <w:rFonts w:hint="eastAsia"/>
              </w:rPr>
              <w:t>确认密码</w:t>
            </w:r>
          </w:p>
          <w:p w14:paraId="7D21BD9B" w14:textId="38BF003A" w:rsidR="00213988" w:rsidRDefault="00DD7255" w:rsidP="00DD7255">
            <w:pPr>
              <w:numPr>
                <w:ilvl w:val="0"/>
                <w:numId w:val="42"/>
              </w:numPr>
              <w:adjustRightInd/>
              <w:spacing w:line="240" w:lineRule="auto"/>
              <w:textAlignment w:val="auto"/>
            </w:pPr>
            <w:r>
              <w:rPr>
                <w:rFonts w:hint="eastAsia"/>
              </w:rPr>
              <w:t>性别</w:t>
            </w:r>
          </w:p>
          <w:p w14:paraId="1273CF82" w14:textId="77777777" w:rsidR="00213988" w:rsidRDefault="00213988" w:rsidP="00213988">
            <w:pPr>
              <w:numPr>
                <w:ilvl w:val="0"/>
                <w:numId w:val="42"/>
              </w:numPr>
              <w:adjustRightInd/>
              <w:spacing w:line="240" w:lineRule="auto"/>
              <w:textAlignment w:val="auto"/>
            </w:pPr>
            <w:r>
              <w:rPr>
                <w:rFonts w:hint="eastAsia"/>
              </w:rPr>
              <w:t>联系电话</w:t>
            </w:r>
          </w:p>
          <w:p w14:paraId="2C1674EC" w14:textId="41BE94AB" w:rsidR="00213988" w:rsidRDefault="00213988" w:rsidP="00DD7255">
            <w:pPr>
              <w:numPr>
                <w:ilvl w:val="0"/>
                <w:numId w:val="42"/>
              </w:numPr>
              <w:adjustRightInd/>
              <w:spacing w:line="240" w:lineRule="auto"/>
              <w:textAlignment w:val="auto"/>
            </w:pPr>
            <w:r>
              <w:rPr>
                <w:rFonts w:hint="eastAsia"/>
              </w:rPr>
              <w:t>邮箱</w:t>
            </w:r>
          </w:p>
          <w:p w14:paraId="74905F2B" w14:textId="77777777" w:rsidR="00213988" w:rsidRDefault="00213988" w:rsidP="00213988">
            <w:pPr>
              <w:numPr>
                <w:ilvl w:val="0"/>
                <w:numId w:val="42"/>
              </w:numPr>
              <w:adjustRightInd/>
              <w:spacing w:line="240" w:lineRule="auto"/>
              <w:textAlignment w:val="auto"/>
            </w:pPr>
            <w:r>
              <w:rPr>
                <w:rFonts w:hint="eastAsia"/>
              </w:rPr>
              <w:t>验证码</w:t>
            </w:r>
          </w:p>
        </w:tc>
      </w:tr>
      <w:tr w:rsidR="00213988" w14:paraId="2E01C3A9" w14:textId="77777777" w:rsidTr="00CA63C5">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4DA8D531" w14:textId="77777777" w:rsidR="00213988" w:rsidRDefault="00213988" w:rsidP="00CA63C5">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6107A6F2" w14:textId="75887E2C" w:rsidR="00213988" w:rsidRDefault="00DD7255" w:rsidP="00213988">
            <w:pPr>
              <w:numPr>
                <w:ilvl w:val="0"/>
                <w:numId w:val="43"/>
              </w:numPr>
              <w:adjustRightInd/>
              <w:spacing w:line="240" w:lineRule="auto"/>
              <w:textAlignment w:val="auto"/>
            </w:pPr>
            <w:r>
              <w:rPr>
                <w:rFonts w:hint="eastAsia"/>
              </w:rPr>
              <w:t>用户</w:t>
            </w:r>
            <w:r w:rsidR="00213988">
              <w:rPr>
                <w:rFonts w:hint="eastAsia"/>
              </w:rPr>
              <w:t>不能为空，</w:t>
            </w:r>
            <w:r>
              <w:rPr>
                <w:rFonts w:hint="eastAsia"/>
              </w:rPr>
              <w:t>且唯一</w:t>
            </w:r>
          </w:p>
          <w:p w14:paraId="7D9C6C33" w14:textId="379CC6B2" w:rsidR="00213988" w:rsidRDefault="00213988" w:rsidP="00213988">
            <w:pPr>
              <w:numPr>
                <w:ilvl w:val="0"/>
                <w:numId w:val="43"/>
              </w:numPr>
              <w:adjustRightInd/>
              <w:spacing w:line="240" w:lineRule="auto"/>
              <w:textAlignment w:val="auto"/>
            </w:pPr>
            <w:r>
              <w:rPr>
                <w:rFonts w:hint="eastAsia"/>
              </w:rPr>
              <w:t>密码不能为空</w:t>
            </w:r>
            <w:r w:rsidR="00DD7255">
              <w:rPr>
                <w:rFonts w:hint="eastAsia"/>
              </w:rPr>
              <w:t>，密码需要通过效验</w:t>
            </w:r>
          </w:p>
          <w:p w14:paraId="6E46FFA9" w14:textId="49A5CC3F" w:rsidR="00213988" w:rsidRDefault="00213988" w:rsidP="00DD7255">
            <w:pPr>
              <w:numPr>
                <w:ilvl w:val="0"/>
                <w:numId w:val="43"/>
              </w:numPr>
              <w:adjustRightInd/>
              <w:spacing w:line="240" w:lineRule="auto"/>
              <w:textAlignment w:val="auto"/>
            </w:pPr>
            <w:r>
              <w:rPr>
                <w:rFonts w:hint="eastAsia"/>
              </w:rPr>
              <w:t>重复密码必须与密码相同</w:t>
            </w:r>
          </w:p>
          <w:p w14:paraId="34CADA5A" w14:textId="77777777" w:rsidR="00213988" w:rsidRDefault="00213988" w:rsidP="00213988">
            <w:pPr>
              <w:numPr>
                <w:ilvl w:val="0"/>
                <w:numId w:val="43"/>
              </w:numPr>
              <w:adjustRightInd/>
              <w:spacing w:line="240" w:lineRule="auto"/>
              <w:textAlignment w:val="auto"/>
            </w:pPr>
            <w:r>
              <w:rPr>
                <w:rFonts w:hint="eastAsia"/>
              </w:rPr>
              <w:t>联系电话不能为空，并进行联系电话格式校验</w:t>
            </w:r>
          </w:p>
          <w:p w14:paraId="65276E28" w14:textId="77777777" w:rsidR="00213988" w:rsidRDefault="00213988" w:rsidP="00213988">
            <w:pPr>
              <w:numPr>
                <w:ilvl w:val="0"/>
                <w:numId w:val="43"/>
              </w:numPr>
              <w:adjustRightInd/>
              <w:spacing w:line="240" w:lineRule="auto"/>
              <w:textAlignment w:val="auto"/>
            </w:pPr>
            <w:r>
              <w:rPr>
                <w:rFonts w:hint="eastAsia"/>
              </w:rPr>
              <w:lastRenderedPageBreak/>
              <w:t>邮箱不能为空，邮箱要进行校验</w:t>
            </w:r>
          </w:p>
          <w:p w14:paraId="5C114BED" w14:textId="77777777" w:rsidR="00213988" w:rsidRDefault="00213988" w:rsidP="00213988">
            <w:pPr>
              <w:numPr>
                <w:ilvl w:val="0"/>
                <w:numId w:val="43"/>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1E9AA6E8" w14:textId="77777777" w:rsidR="00213988" w:rsidRDefault="00213988" w:rsidP="00213988">
            <w:pPr>
              <w:numPr>
                <w:ilvl w:val="0"/>
                <w:numId w:val="43"/>
              </w:numPr>
              <w:adjustRightInd/>
              <w:spacing w:line="240" w:lineRule="auto"/>
              <w:textAlignment w:val="auto"/>
            </w:pPr>
            <w:r>
              <w:rPr>
                <w:rFonts w:hint="eastAsia"/>
              </w:rPr>
              <w:t>密码存入数据库进行MD5加密</w:t>
            </w:r>
          </w:p>
        </w:tc>
      </w:tr>
      <w:tr w:rsidR="00213988" w14:paraId="760041BF" w14:textId="77777777" w:rsidTr="00CA63C5">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14BBF8C6" w14:textId="77777777" w:rsidR="00213988" w:rsidRDefault="00213988" w:rsidP="00CA63C5">
            <w:pPr>
              <w:spacing w:line="240" w:lineRule="auto"/>
              <w:rPr>
                <w:rFonts w:eastAsia="黑体"/>
              </w:rPr>
            </w:pPr>
            <w:r>
              <w:rPr>
                <w:rFonts w:eastAsia="黑体" w:hint="eastAsia"/>
              </w:rPr>
              <w:lastRenderedPageBreak/>
              <w:t>输出项</w:t>
            </w:r>
          </w:p>
        </w:tc>
        <w:tc>
          <w:tcPr>
            <w:tcW w:w="7366" w:type="dxa"/>
            <w:gridSpan w:val="5"/>
            <w:tcBorders>
              <w:top w:val="single" w:sz="4" w:space="0" w:color="auto"/>
              <w:left w:val="single" w:sz="4" w:space="0" w:color="auto"/>
              <w:bottom w:val="single" w:sz="4" w:space="0" w:color="auto"/>
              <w:right w:val="single" w:sz="4" w:space="0" w:color="auto"/>
            </w:tcBorders>
          </w:tcPr>
          <w:p w14:paraId="0A437742" w14:textId="77777777" w:rsidR="00213988" w:rsidRDefault="00213988" w:rsidP="00213988">
            <w:pPr>
              <w:numPr>
                <w:ilvl w:val="0"/>
                <w:numId w:val="44"/>
              </w:numPr>
              <w:adjustRightInd/>
              <w:spacing w:line="240" w:lineRule="auto"/>
              <w:textAlignment w:val="auto"/>
            </w:pPr>
            <w:r>
              <w:rPr>
                <w:rFonts w:hint="eastAsia"/>
              </w:rPr>
              <w:t>若未按要求将需要填写的位置填写完毕，则输出哪些需要修改。</w:t>
            </w:r>
          </w:p>
          <w:p w14:paraId="5942E2B6" w14:textId="43FED1B2" w:rsidR="00213988" w:rsidRDefault="00213988" w:rsidP="00213988">
            <w:pPr>
              <w:numPr>
                <w:ilvl w:val="0"/>
                <w:numId w:val="44"/>
              </w:numPr>
              <w:adjustRightInd/>
              <w:spacing w:line="240" w:lineRule="auto"/>
              <w:textAlignment w:val="auto"/>
            </w:pPr>
            <w:r>
              <w:rPr>
                <w:rFonts w:hint="eastAsia"/>
              </w:rPr>
              <w:t>若已经完成表单验证，则提示注册成功</w:t>
            </w:r>
            <w:r w:rsidR="00DD7255">
              <w:t xml:space="preserve"> </w:t>
            </w:r>
          </w:p>
        </w:tc>
      </w:tr>
      <w:tr w:rsidR="00213988" w14:paraId="4CD99BF4" w14:textId="77777777" w:rsidTr="00CA63C5">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02E7303B" w14:textId="77777777" w:rsidR="00213988" w:rsidRDefault="00213988" w:rsidP="00CA63C5">
            <w:pPr>
              <w:spacing w:line="240" w:lineRule="auto"/>
              <w:rPr>
                <w:rFonts w:eastAsia="黑体"/>
              </w:rPr>
            </w:pPr>
            <w:r>
              <w:rPr>
                <w:rFonts w:eastAsia="黑体" w:hint="eastAsia"/>
              </w:rPr>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A31F403" w14:textId="77777777" w:rsidR="00213988" w:rsidRDefault="00213988" w:rsidP="00213988">
            <w:pPr>
              <w:numPr>
                <w:ilvl w:val="0"/>
                <w:numId w:val="45"/>
              </w:numPr>
              <w:adjustRightInd/>
              <w:spacing w:line="240" w:lineRule="auto"/>
              <w:textAlignment w:val="auto"/>
            </w:pPr>
            <w:r>
              <w:rPr>
                <w:rFonts w:hint="eastAsia"/>
              </w:rPr>
              <w:t>要有输入项中显示的所有需要输入内容的地方</w:t>
            </w:r>
          </w:p>
          <w:p w14:paraId="696B1A37" w14:textId="77777777" w:rsidR="00213988" w:rsidRDefault="00213988" w:rsidP="00213988">
            <w:pPr>
              <w:numPr>
                <w:ilvl w:val="0"/>
                <w:numId w:val="45"/>
              </w:numPr>
              <w:adjustRightInd/>
              <w:spacing w:line="240" w:lineRule="auto"/>
              <w:textAlignment w:val="auto"/>
            </w:pPr>
            <w:r>
              <w:rPr>
                <w:rFonts w:hint="eastAsia"/>
              </w:rPr>
              <w:t>所有错误提示用红色字体显示</w:t>
            </w:r>
          </w:p>
        </w:tc>
      </w:tr>
    </w:tbl>
    <w:p w14:paraId="790A616B" w14:textId="77777777" w:rsidR="00E865A5" w:rsidRDefault="00E865A5" w:rsidP="00E865A5">
      <w:pPr>
        <w:ind w:left="425"/>
        <w:outlineLvl w:val="2"/>
        <w:rPr>
          <w:rFonts w:ascii="黑体" w:eastAsia="黑体"/>
        </w:rPr>
      </w:pPr>
      <w:bookmarkStart w:id="24" w:name="_Toc436820387"/>
      <w:r>
        <w:rPr>
          <w:rFonts w:ascii="黑体" w:eastAsia="黑体" w:hint="eastAsia"/>
        </w:rPr>
        <w:t>4.3.2</w:t>
      </w:r>
      <w:r>
        <w:rPr>
          <w:rFonts w:ascii="黑体" w:eastAsia="黑体" w:hint="eastAsia"/>
        </w:rPr>
        <w:tab/>
        <w:t>S002 用户登录</w:t>
      </w:r>
      <w:bookmarkEnd w:id="2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865A5" w14:paraId="7A54ED99"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483285" w14:textId="77777777" w:rsidR="00E865A5" w:rsidRDefault="00E865A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52C6DA7A" w14:textId="77777777" w:rsidR="00E865A5" w:rsidRDefault="00E865A5" w:rsidP="00CA63C5">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31B86312" w14:textId="77777777" w:rsidR="00E865A5" w:rsidRDefault="00E865A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9BD80D6" w14:textId="77777777" w:rsidR="00E865A5" w:rsidRDefault="00E865A5"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604364F" w14:textId="77777777" w:rsidR="00E865A5" w:rsidRDefault="00E865A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A440C1" w14:textId="1F41D62C" w:rsidR="00E865A5" w:rsidRDefault="00E865A5" w:rsidP="00CA63C5">
            <w:pPr>
              <w:rPr>
                <w:b/>
              </w:rPr>
            </w:pPr>
            <w:r>
              <w:rPr>
                <w:rFonts w:hint="eastAsia"/>
                <w:b/>
              </w:rPr>
              <w:t>用户</w:t>
            </w:r>
          </w:p>
        </w:tc>
      </w:tr>
      <w:tr w:rsidR="00E865A5" w14:paraId="4EBA0756"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72BFD58" w14:textId="77777777" w:rsidR="00E865A5" w:rsidRDefault="00E865A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DA2EF0F" w14:textId="71439F40" w:rsidR="00E865A5" w:rsidRDefault="00E865A5" w:rsidP="00CA63C5">
            <w:pPr>
              <w:spacing w:line="240" w:lineRule="auto"/>
            </w:pPr>
            <w:r>
              <w:rPr>
                <w:rFonts w:hint="eastAsia"/>
              </w:rPr>
              <w:t>用户需要使用系统的时候，即需要进行登录</w:t>
            </w:r>
          </w:p>
        </w:tc>
      </w:tr>
      <w:tr w:rsidR="00E865A5" w14:paraId="2B3FB152"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1B855DE" w14:textId="77777777" w:rsidR="00E865A5" w:rsidRDefault="00E865A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7C30782" w14:textId="77777777" w:rsidR="00E865A5" w:rsidRDefault="00E865A5" w:rsidP="00E865A5">
            <w:pPr>
              <w:numPr>
                <w:ilvl w:val="0"/>
                <w:numId w:val="46"/>
              </w:numPr>
              <w:adjustRightInd/>
              <w:spacing w:line="240" w:lineRule="auto"/>
              <w:textAlignment w:val="auto"/>
            </w:pPr>
            <w:r>
              <w:rPr>
                <w:rFonts w:hint="eastAsia"/>
              </w:rPr>
              <w:t>账号</w:t>
            </w:r>
          </w:p>
          <w:p w14:paraId="0003C240" w14:textId="77777777" w:rsidR="00E865A5" w:rsidRDefault="00E865A5" w:rsidP="00E865A5">
            <w:pPr>
              <w:numPr>
                <w:ilvl w:val="0"/>
                <w:numId w:val="46"/>
              </w:numPr>
              <w:adjustRightInd/>
              <w:spacing w:line="240" w:lineRule="auto"/>
              <w:textAlignment w:val="auto"/>
            </w:pPr>
            <w:r>
              <w:rPr>
                <w:rFonts w:hint="eastAsia"/>
              </w:rPr>
              <w:t>密码</w:t>
            </w:r>
          </w:p>
        </w:tc>
      </w:tr>
      <w:tr w:rsidR="00E865A5" w14:paraId="4476FEC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58266BD" w14:textId="77777777" w:rsidR="00E865A5" w:rsidRDefault="00E865A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AC410E" w14:textId="77777777" w:rsidR="00E865A5" w:rsidRDefault="00E865A5" w:rsidP="00E865A5">
            <w:pPr>
              <w:numPr>
                <w:ilvl w:val="0"/>
                <w:numId w:val="47"/>
              </w:numPr>
              <w:adjustRightInd/>
              <w:spacing w:line="240" w:lineRule="auto"/>
              <w:textAlignment w:val="auto"/>
            </w:pPr>
            <w:r>
              <w:rPr>
                <w:rFonts w:hint="eastAsia"/>
              </w:rPr>
              <w:t>账号不能为空</w:t>
            </w:r>
          </w:p>
          <w:p w14:paraId="094896E6" w14:textId="77777777" w:rsidR="00E865A5" w:rsidRDefault="00E865A5" w:rsidP="00E865A5">
            <w:pPr>
              <w:numPr>
                <w:ilvl w:val="0"/>
                <w:numId w:val="47"/>
              </w:numPr>
              <w:adjustRightInd/>
              <w:spacing w:line="240" w:lineRule="auto"/>
              <w:textAlignment w:val="auto"/>
            </w:pPr>
            <w:r>
              <w:rPr>
                <w:rFonts w:hint="eastAsia"/>
              </w:rPr>
              <w:t>密码不能为空</w:t>
            </w:r>
          </w:p>
          <w:p w14:paraId="46D375EC" w14:textId="77777777" w:rsidR="00E865A5" w:rsidRDefault="00E865A5" w:rsidP="00E865A5">
            <w:pPr>
              <w:numPr>
                <w:ilvl w:val="0"/>
                <w:numId w:val="47"/>
              </w:numPr>
              <w:adjustRightInd/>
              <w:spacing w:line="240" w:lineRule="auto"/>
              <w:textAlignment w:val="auto"/>
            </w:pPr>
            <w:r>
              <w:rPr>
                <w:rFonts w:hint="eastAsia"/>
              </w:rPr>
              <w:t>账号和密码必须匹配</w:t>
            </w:r>
          </w:p>
          <w:p w14:paraId="40D19CBE" w14:textId="1E504D54" w:rsidR="00E865A5" w:rsidRDefault="00E865A5" w:rsidP="00E865A5">
            <w:pPr>
              <w:numPr>
                <w:ilvl w:val="0"/>
                <w:numId w:val="47"/>
              </w:numPr>
              <w:adjustRightInd/>
              <w:spacing w:line="240" w:lineRule="auto"/>
              <w:textAlignment w:val="auto"/>
            </w:pPr>
            <w:r>
              <w:rPr>
                <w:rFonts w:hint="eastAsia"/>
              </w:rPr>
              <w:t>未在黑名单</w:t>
            </w:r>
          </w:p>
        </w:tc>
      </w:tr>
      <w:tr w:rsidR="00E865A5" w14:paraId="0288259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4195617" w14:textId="77777777" w:rsidR="00E865A5" w:rsidRDefault="00E865A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B086780" w14:textId="77777777" w:rsidR="00E865A5" w:rsidRDefault="00E865A5" w:rsidP="00E865A5">
            <w:pPr>
              <w:numPr>
                <w:ilvl w:val="0"/>
                <w:numId w:val="48"/>
              </w:numPr>
              <w:adjustRightInd/>
              <w:spacing w:line="240" w:lineRule="auto"/>
              <w:ind w:left="518" w:hanging="518"/>
              <w:textAlignment w:val="auto"/>
            </w:pPr>
            <w:r>
              <w:rPr>
                <w:rFonts w:hint="eastAsia"/>
              </w:rPr>
              <w:t>用户名为空时：提示用户名不能为空</w:t>
            </w:r>
          </w:p>
          <w:p w14:paraId="0C778DB8" w14:textId="77777777" w:rsidR="00E865A5" w:rsidRDefault="00E865A5" w:rsidP="00E865A5">
            <w:pPr>
              <w:numPr>
                <w:ilvl w:val="0"/>
                <w:numId w:val="48"/>
              </w:numPr>
              <w:adjustRightInd/>
              <w:spacing w:line="240" w:lineRule="auto"/>
              <w:ind w:left="518" w:hanging="518"/>
              <w:textAlignment w:val="auto"/>
            </w:pPr>
            <w:r>
              <w:rPr>
                <w:rFonts w:hint="eastAsia"/>
              </w:rPr>
              <w:t>密码为空时：提示密码不能为空</w:t>
            </w:r>
          </w:p>
          <w:p w14:paraId="618474D4" w14:textId="77777777" w:rsidR="00E865A5" w:rsidRDefault="00E865A5" w:rsidP="00E865A5">
            <w:pPr>
              <w:numPr>
                <w:ilvl w:val="0"/>
                <w:numId w:val="48"/>
              </w:numPr>
              <w:adjustRightInd/>
              <w:spacing w:line="240" w:lineRule="auto"/>
              <w:ind w:left="518" w:hanging="518"/>
              <w:textAlignment w:val="auto"/>
            </w:pPr>
            <w:r>
              <w:rPr>
                <w:rFonts w:hint="eastAsia"/>
              </w:rPr>
              <w:t>用户名在数据库中找不到时：提示用户名不存在</w:t>
            </w:r>
          </w:p>
          <w:p w14:paraId="3182D091" w14:textId="77777777" w:rsidR="00E865A5" w:rsidRDefault="00E865A5" w:rsidP="00E865A5">
            <w:pPr>
              <w:numPr>
                <w:ilvl w:val="0"/>
                <w:numId w:val="48"/>
              </w:numPr>
              <w:adjustRightInd/>
              <w:spacing w:line="240" w:lineRule="auto"/>
              <w:ind w:left="518" w:hanging="518"/>
              <w:textAlignment w:val="auto"/>
            </w:pPr>
            <w:r>
              <w:rPr>
                <w:rFonts w:hint="eastAsia"/>
              </w:rPr>
              <w:t>用户名密码不匹配时：提示密码错误，请重新输入</w:t>
            </w:r>
          </w:p>
        </w:tc>
      </w:tr>
      <w:tr w:rsidR="00E865A5" w14:paraId="0AE979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C15EBD1" w14:textId="77777777" w:rsidR="00E865A5" w:rsidRDefault="00E865A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00476FD" w14:textId="77777777" w:rsidR="00E865A5" w:rsidRDefault="00E865A5" w:rsidP="00E865A5">
            <w:pPr>
              <w:numPr>
                <w:ilvl w:val="0"/>
                <w:numId w:val="49"/>
              </w:numPr>
              <w:adjustRightInd/>
              <w:spacing w:line="240" w:lineRule="auto"/>
              <w:textAlignment w:val="auto"/>
            </w:pPr>
            <w:r>
              <w:rPr>
                <w:rFonts w:hint="eastAsia"/>
              </w:rPr>
              <w:t>要有输入项中显示的所有需要输入内容的地方</w:t>
            </w:r>
          </w:p>
          <w:p w14:paraId="36558C05" w14:textId="77777777" w:rsidR="00E865A5" w:rsidRDefault="00E865A5" w:rsidP="00E865A5">
            <w:pPr>
              <w:numPr>
                <w:ilvl w:val="0"/>
                <w:numId w:val="49"/>
              </w:numPr>
              <w:adjustRightInd/>
              <w:spacing w:line="240" w:lineRule="auto"/>
              <w:textAlignment w:val="auto"/>
            </w:pPr>
            <w:r>
              <w:rPr>
                <w:rFonts w:hint="eastAsia"/>
              </w:rPr>
              <w:t>所有错误提示用红色字体显示</w:t>
            </w:r>
          </w:p>
        </w:tc>
      </w:tr>
    </w:tbl>
    <w:p w14:paraId="75DE8516" w14:textId="338CEFC7" w:rsidR="006C1393" w:rsidRDefault="006C1393" w:rsidP="006C1393">
      <w:pPr>
        <w:ind w:left="425"/>
        <w:outlineLvl w:val="2"/>
        <w:rPr>
          <w:rFonts w:ascii="黑体" w:eastAsia="黑体"/>
        </w:rPr>
      </w:pPr>
      <w:r>
        <w:rPr>
          <w:rFonts w:ascii="黑体" w:eastAsia="黑体" w:hint="eastAsia"/>
        </w:rPr>
        <w:t>4.3.</w:t>
      </w:r>
      <w:r w:rsidR="00C97C9A">
        <w:rPr>
          <w:rFonts w:ascii="黑体" w:eastAsia="黑体"/>
        </w:rPr>
        <w:t>3</w:t>
      </w:r>
      <w:r>
        <w:rPr>
          <w:rFonts w:ascii="黑体" w:eastAsia="黑体" w:hint="eastAsia"/>
        </w:rPr>
        <w:tab/>
        <w:t>S00</w:t>
      </w:r>
      <w:r w:rsidR="00C97C9A">
        <w:rPr>
          <w:rFonts w:ascii="黑体" w:eastAsia="黑体"/>
        </w:rPr>
        <w:t>3</w:t>
      </w:r>
      <w:r>
        <w:rPr>
          <w:rFonts w:ascii="黑体" w:eastAsia="黑体" w:hint="eastAsia"/>
        </w:rPr>
        <w:t xml:space="preserve"> </w:t>
      </w:r>
      <w:r w:rsidR="00C97C9A">
        <w:rPr>
          <w:rFonts w:ascii="黑体" w:eastAsia="黑体" w:hint="eastAsia"/>
        </w:rPr>
        <w:t>做题总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C1393" w14:paraId="0D6C68D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4A493C0" w14:textId="77777777" w:rsidR="006C1393" w:rsidRDefault="006C1393"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C52934" w14:textId="09711B45" w:rsidR="006C1393" w:rsidRDefault="006C1393" w:rsidP="00CA63C5">
            <w:pPr>
              <w:ind w:firstLineChars="100" w:firstLine="241"/>
              <w:rPr>
                <w:b/>
              </w:rPr>
            </w:pPr>
            <w:r>
              <w:rPr>
                <w:rFonts w:hint="eastAsia"/>
                <w:b/>
              </w:rPr>
              <w:t>S00</w:t>
            </w:r>
            <w:r w:rsidR="00E32E4C">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6ECAA4DA" w14:textId="77777777" w:rsidR="006C1393" w:rsidRDefault="006C1393"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232DC9" w14:textId="77777777" w:rsidR="006C1393" w:rsidRDefault="006C1393"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33A07C1F" w14:textId="77777777" w:rsidR="006C1393" w:rsidRDefault="006C1393"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EC66DBB" w14:textId="77777777" w:rsidR="006C1393" w:rsidRDefault="006C1393" w:rsidP="00CA63C5">
            <w:pPr>
              <w:rPr>
                <w:b/>
              </w:rPr>
            </w:pPr>
            <w:r>
              <w:rPr>
                <w:rFonts w:hint="eastAsia"/>
                <w:b/>
              </w:rPr>
              <w:t>用户</w:t>
            </w:r>
          </w:p>
        </w:tc>
      </w:tr>
      <w:tr w:rsidR="006C1393" w14:paraId="6C598C47"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2FDD127" w14:textId="77777777" w:rsidR="006C1393" w:rsidRDefault="006C1393"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E4D73A0" w14:textId="409CD05D" w:rsidR="006C1393" w:rsidRDefault="00C97C9A" w:rsidP="00CA63C5">
            <w:pPr>
              <w:spacing w:line="240" w:lineRule="auto"/>
            </w:pPr>
            <w:r>
              <w:rPr>
                <w:rFonts w:hint="eastAsia"/>
              </w:rPr>
              <w:t>用户查看自己在系统中做题的所有统计信息</w:t>
            </w:r>
          </w:p>
        </w:tc>
      </w:tr>
      <w:tr w:rsidR="006C1393" w14:paraId="6E9D22C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6760C0" w14:textId="77777777" w:rsidR="006C1393" w:rsidRDefault="006C1393"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C2B926D" w14:textId="559AC564" w:rsidR="006C1393" w:rsidRDefault="00C97C9A" w:rsidP="00C97C9A">
            <w:pPr>
              <w:adjustRightInd/>
              <w:spacing w:line="240" w:lineRule="auto"/>
              <w:textAlignment w:val="auto"/>
            </w:pPr>
            <w:r>
              <w:rPr>
                <w:rFonts w:hint="eastAsia"/>
              </w:rPr>
              <w:t>无</w:t>
            </w:r>
          </w:p>
        </w:tc>
      </w:tr>
      <w:tr w:rsidR="006C1393" w14:paraId="1C8DF58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D4D366B" w14:textId="77777777" w:rsidR="006C1393" w:rsidRDefault="006C1393"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2D6AD5" w14:textId="0769A571" w:rsidR="006C1393" w:rsidRDefault="00C97C9A" w:rsidP="006C1393">
            <w:pPr>
              <w:numPr>
                <w:ilvl w:val="0"/>
                <w:numId w:val="47"/>
              </w:numPr>
              <w:adjustRightInd/>
              <w:spacing w:line="240" w:lineRule="auto"/>
              <w:textAlignment w:val="auto"/>
            </w:pPr>
            <w:r>
              <w:rPr>
                <w:rFonts w:hint="eastAsia"/>
              </w:rPr>
              <w:t>第一次做题各项统计都为0</w:t>
            </w:r>
          </w:p>
          <w:p w14:paraId="4C9573F2" w14:textId="3DAEDFA2" w:rsidR="006C1393" w:rsidRDefault="00C97C9A" w:rsidP="00C97C9A">
            <w:pPr>
              <w:numPr>
                <w:ilvl w:val="0"/>
                <w:numId w:val="47"/>
              </w:numPr>
              <w:adjustRightInd/>
              <w:spacing w:line="240" w:lineRule="auto"/>
              <w:textAlignment w:val="auto"/>
            </w:pPr>
            <w:r>
              <w:rPr>
                <w:rFonts w:hint="eastAsia"/>
              </w:rPr>
              <w:t>用户做错题练习时，不会更新统计信息</w:t>
            </w:r>
          </w:p>
        </w:tc>
      </w:tr>
      <w:tr w:rsidR="006C1393" w14:paraId="15F851B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D1174D2" w14:textId="77777777" w:rsidR="006C1393" w:rsidRDefault="006C1393"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65F02B9" w14:textId="62F28D44" w:rsidR="006C1393" w:rsidRDefault="00C97C9A" w:rsidP="006C1393">
            <w:pPr>
              <w:numPr>
                <w:ilvl w:val="0"/>
                <w:numId w:val="48"/>
              </w:numPr>
              <w:adjustRightInd/>
              <w:spacing w:line="240" w:lineRule="auto"/>
              <w:ind w:left="518" w:hanging="518"/>
              <w:textAlignment w:val="auto"/>
            </w:pPr>
            <w:r>
              <w:rPr>
                <w:rFonts w:hint="eastAsia"/>
              </w:rPr>
              <w:t>无</w:t>
            </w:r>
          </w:p>
        </w:tc>
      </w:tr>
      <w:tr w:rsidR="006C1393" w14:paraId="5982123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262CF03" w14:textId="77777777" w:rsidR="006C1393" w:rsidRDefault="006C1393" w:rsidP="00CA63C5">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97897C" w14:textId="7D1DAE77" w:rsidR="006C1393" w:rsidRDefault="00C97C9A" w:rsidP="00C97C9A">
            <w:pPr>
              <w:numPr>
                <w:ilvl w:val="0"/>
                <w:numId w:val="49"/>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3D31D70" w14:textId="2B509A81" w:rsidR="00C97C9A" w:rsidRDefault="00C97C9A" w:rsidP="00C97C9A">
      <w:pPr>
        <w:ind w:left="425"/>
        <w:outlineLvl w:val="2"/>
        <w:rPr>
          <w:rFonts w:ascii="黑体" w:eastAsia="黑体"/>
        </w:rPr>
      </w:pPr>
      <w:r>
        <w:rPr>
          <w:rFonts w:ascii="黑体" w:eastAsia="黑体" w:hint="eastAsia"/>
        </w:rPr>
        <w:t>4.3.</w:t>
      </w:r>
      <w:r>
        <w:rPr>
          <w:rFonts w:ascii="黑体" w:eastAsia="黑体"/>
        </w:rPr>
        <w:t>4</w:t>
      </w:r>
      <w:r>
        <w:rPr>
          <w:rFonts w:ascii="黑体" w:eastAsia="黑体" w:hint="eastAsia"/>
        </w:rPr>
        <w:tab/>
        <w:t>S00</w:t>
      </w:r>
      <w:r>
        <w:rPr>
          <w:rFonts w:ascii="黑体" w:eastAsia="黑体"/>
        </w:rPr>
        <w:t>4</w:t>
      </w:r>
      <w:r>
        <w:rPr>
          <w:rFonts w:ascii="黑体" w:eastAsia="黑体" w:hint="eastAsia"/>
        </w:rPr>
        <w:t xml:space="preserve"> 分类题目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C97C9A" w14:paraId="5E629675"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51D1293" w14:textId="77777777" w:rsidR="00C97C9A" w:rsidRDefault="00C97C9A"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75E76C7" w14:textId="164E9665" w:rsidR="00C97C9A" w:rsidRDefault="00C97C9A" w:rsidP="00CA63C5">
            <w:pPr>
              <w:ind w:firstLineChars="100" w:firstLine="241"/>
              <w:rPr>
                <w:b/>
              </w:rPr>
            </w:pPr>
            <w:r>
              <w:rPr>
                <w:rFonts w:hint="eastAsia"/>
                <w:b/>
              </w:rPr>
              <w:t>S00</w:t>
            </w:r>
            <w:r w:rsidR="00E32E4C">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7DFFA75A" w14:textId="77777777" w:rsidR="00C97C9A" w:rsidRDefault="00C97C9A"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C419A9" w14:textId="77777777" w:rsidR="00C97C9A" w:rsidRDefault="00C97C9A"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25194CE0" w14:textId="77777777" w:rsidR="00C97C9A" w:rsidRDefault="00C97C9A"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6A6F71A" w14:textId="77777777" w:rsidR="00C97C9A" w:rsidRDefault="00C97C9A" w:rsidP="00CA63C5">
            <w:pPr>
              <w:rPr>
                <w:b/>
              </w:rPr>
            </w:pPr>
            <w:r>
              <w:rPr>
                <w:rFonts w:hint="eastAsia"/>
                <w:b/>
              </w:rPr>
              <w:t>用户</w:t>
            </w:r>
          </w:p>
        </w:tc>
      </w:tr>
      <w:tr w:rsidR="00C97C9A" w14:paraId="2BE3734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32E392" w14:textId="77777777" w:rsidR="00C97C9A" w:rsidRDefault="00C97C9A"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650FC14" w14:textId="6C2ACDE2" w:rsidR="00C97C9A" w:rsidRDefault="00C97C9A" w:rsidP="00CA63C5">
            <w:pPr>
              <w:spacing w:line="240" w:lineRule="auto"/>
            </w:pPr>
            <w:r>
              <w:rPr>
                <w:rFonts w:hint="eastAsia"/>
              </w:rPr>
              <w:t>用户查看自己在系统中</w:t>
            </w:r>
            <w:r w:rsidR="00660E6A">
              <w:rPr>
                <w:rFonts w:hint="eastAsia"/>
              </w:rPr>
              <w:t>各个分类</w:t>
            </w:r>
            <w:r>
              <w:rPr>
                <w:rFonts w:hint="eastAsia"/>
              </w:rPr>
              <w:t>的统计信息</w:t>
            </w:r>
          </w:p>
        </w:tc>
      </w:tr>
      <w:tr w:rsidR="00C97C9A" w14:paraId="61338373"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FC9D60A" w14:textId="77777777" w:rsidR="00C97C9A" w:rsidRDefault="00C97C9A"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D250B69" w14:textId="77777777" w:rsidR="00C97C9A" w:rsidRDefault="00C97C9A" w:rsidP="00CA63C5">
            <w:pPr>
              <w:adjustRightInd/>
              <w:spacing w:line="240" w:lineRule="auto"/>
              <w:textAlignment w:val="auto"/>
            </w:pPr>
            <w:r>
              <w:rPr>
                <w:rFonts w:hint="eastAsia"/>
              </w:rPr>
              <w:t>无</w:t>
            </w:r>
          </w:p>
        </w:tc>
      </w:tr>
      <w:tr w:rsidR="00C97C9A" w14:paraId="6ADD7816"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46B77C" w14:textId="77777777" w:rsidR="00C97C9A" w:rsidRDefault="00C97C9A"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3F9C852" w14:textId="77777777" w:rsidR="00C97C9A" w:rsidRDefault="00C97C9A" w:rsidP="00C97C9A">
            <w:pPr>
              <w:numPr>
                <w:ilvl w:val="0"/>
                <w:numId w:val="47"/>
              </w:numPr>
              <w:adjustRightInd/>
              <w:spacing w:line="240" w:lineRule="auto"/>
              <w:textAlignment w:val="auto"/>
            </w:pPr>
            <w:r>
              <w:rPr>
                <w:rFonts w:hint="eastAsia"/>
              </w:rPr>
              <w:t>第一次做题各项统计都为0</w:t>
            </w:r>
          </w:p>
          <w:p w14:paraId="4C84C875" w14:textId="77777777" w:rsidR="00C97C9A" w:rsidRDefault="00C97C9A" w:rsidP="00C97C9A">
            <w:pPr>
              <w:numPr>
                <w:ilvl w:val="0"/>
                <w:numId w:val="47"/>
              </w:numPr>
              <w:adjustRightInd/>
              <w:spacing w:line="240" w:lineRule="auto"/>
              <w:textAlignment w:val="auto"/>
            </w:pPr>
            <w:r>
              <w:rPr>
                <w:rFonts w:hint="eastAsia"/>
              </w:rPr>
              <w:t>用户做错题练习时，不会更新统计信息</w:t>
            </w:r>
          </w:p>
          <w:p w14:paraId="2086B514" w14:textId="577C47E8" w:rsidR="00C1653D" w:rsidRDefault="00C1653D" w:rsidP="00C97C9A">
            <w:pPr>
              <w:numPr>
                <w:ilvl w:val="0"/>
                <w:numId w:val="47"/>
              </w:numPr>
              <w:adjustRightInd/>
              <w:spacing w:line="240" w:lineRule="auto"/>
              <w:textAlignment w:val="auto"/>
            </w:pPr>
            <w:r>
              <w:rPr>
                <w:rFonts w:hint="eastAsia"/>
              </w:rPr>
              <w:t>会按照题目的类别进行统计展示</w:t>
            </w:r>
          </w:p>
        </w:tc>
      </w:tr>
      <w:tr w:rsidR="00C97C9A" w14:paraId="7BD11A1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D54CA32" w14:textId="77777777" w:rsidR="00C97C9A" w:rsidRDefault="00C97C9A"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DDB0B6" w14:textId="77777777" w:rsidR="00C97C9A" w:rsidRDefault="00C97C9A" w:rsidP="00C97C9A">
            <w:pPr>
              <w:numPr>
                <w:ilvl w:val="0"/>
                <w:numId w:val="48"/>
              </w:numPr>
              <w:adjustRightInd/>
              <w:spacing w:line="240" w:lineRule="auto"/>
              <w:ind w:left="518" w:hanging="518"/>
              <w:textAlignment w:val="auto"/>
            </w:pPr>
            <w:r>
              <w:rPr>
                <w:rFonts w:hint="eastAsia"/>
              </w:rPr>
              <w:t>无</w:t>
            </w:r>
          </w:p>
        </w:tc>
      </w:tr>
      <w:tr w:rsidR="00C97C9A" w14:paraId="75EA1EA0"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FE20A38" w14:textId="77777777" w:rsidR="00C97C9A" w:rsidRDefault="00C97C9A"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DAECC8D" w14:textId="55DF648C" w:rsidR="00C97C9A" w:rsidRDefault="00C97C9A" w:rsidP="00C97C9A">
            <w:pPr>
              <w:numPr>
                <w:ilvl w:val="0"/>
                <w:numId w:val="49"/>
              </w:numPr>
              <w:adjustRightInd/>
              <w:spacing w:line="240" w:lineRule="auto"/>
              <w:textAlignment w:val="auto"/>
            </w:pPr>
            <w:r>
              <w:rPr>
                <w:rFonts w:hint="eastAsia"/>
              </w:rPr>
              <w:t>能够显示所有</w:t>
            </w:r>
            <w:r w:rsidR="00C1653D">
              <w:rPr>
                <w:rFonts w:hint="eastAsia"/>
              </w:rPr>
              <w:t>分类</w:t>
            </w:r>
            <w:r>
              <w:rPr>
                <w:rFonts w:hint="eastAsia"/>
              </w:rPr>
              <w:t>的总统</w:t>
            </w:r>
            <w:proofErr w:type="gramStart"/>
            <w:r>
              <w:rPr>
                <w:rFonts w:hint="eastAsia"/>
              </w:rPr>
              <w:t>计信息</w:t>
            </w:r>
            <w:proofErr w:type="gramEnd"/>
          </w:p>
        </w:tc>
      </w:tr>
    </w:tbl>
    <w:p w14:paraId="6665530B" w14:textId="1152AE1E" w:rsidR="008E7432" w:rsidRDefault="008E7432" w:rsidP="008E7432">
      <w:pPr>
        <w:ind w:left="425"/>
        <w:outlineLvl w:val="2"/>
        <w:rPr>
          <w:rFonts w:ascii="黑体" w:eastAsia="黑体"/>
        </w:rPr>
      </w:pPr>
      <w:r>
        <w:rPr>
          <w:rFonts w:ascii="黑体" w:eastAsia="黑体" w:hint="eastAsia"/>
        </w:rPr>
        <w:t>4.3.</w:t>
      </w:r>
      <w:r>
        <w:rPr>
          <w:rFonts w:ascii="黑体" w:eastAsia="黑体"/>
        </w:rPr>
        <w:t>5</w:t>
      </w:r>
      <w:r>
        <w:rPr>
          <w:rFonts w:ascii="黑体" w:eastAsia="黑体" w:hint="eastAsia"/>
        </w:rPr>
        <w:tab/>
        <w:t>S00</w:t>
      </w:r>
      <w:r>
        <w:rPr>
          <w:rFonts w:ascii="黑体" w:eastAsia="黑体"/>
        </w:rPr>
        <w:t>5</w:t>
      </w:r>
      <w:r>
        <w:rPr>
          <w:rFonts w:ascii="黑体" w:eastAsia="黑体" w:hint="eastAsia"/>
        </w:rPr>
        <w:t xml:space="preserve"> 显示收藏的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E7432" w14:paraId="40E356FA" w14:textId="77777777" w:rsidTr="008E743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82FC7CD" w14:textId="77777777" w:rsidR="008E7432" w:rsidRDefault="008E7432"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C10F883" w14:textId="6564DE92" w:rsidR="008E7432" w:rsidRDefault="008E7432" w:rsidP="00CA63C5">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721A88C9" w14:textId="77777777" w:rsidR="008E7432" w:rsidRDefault="008E7432"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7EFE86FE" w14:textId="245D6145" w:rsidR="008E7432" w:rsidRDefault="008E7432" w:rsidP="00CA63C5">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58DC7C5" w14:textId="77777777" w:rsidR="008E7432" w:rsidRDefault="008E7432"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B359008" w14:textId="77777777" w:rsidR="008E7432" w:rsidRDefault="008E7432" w:rsidP="00CA63C5">
            <w:pPr>
              <w:rPr>
                <w:b/>
              </w:rPr>
            </w:pPr>
            <w:r>
              <w:rPr>
                <w:rFonts w:hint="eastAsia"/>
                <w:b/>
              </w:rPr>
              <w:t>用户</w:t>
            </w:r>
          </w:p>
        </w:tc>
      </w:tr>
      <w:tr w:rsidR="008E7432" w14:paraId="228C23B8" w14:textId="77777777" w:rsidTr="008E743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C8C8704" w14:textId="77777777" w:rsidR="008E7432" w:rsidRDefault="008E7432"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6248841" w14:textId="6720DB9D" w:rsidR="008E7432" w:rsidRDefault="008E7432" w:rsidP="00CA63C5">
            <w:pPr>
              <w:spacing w:line="240" w:lineRule="auto"/>
            </w:pPr>
            <w:r>
              <w:rPr>
                <w:rFonts w:hint="eastAsia"/>
              </w:rPr>
              <w:t>用户查看自己的收藏的题目</w:t>
            </w:r>
          </w:p>
        </w:tc>
      </w:tr>
      <w:tr w:rsidR="008E7432" w14:paraId="1B5F7B15" w14:textId="77777777" w:rsidTr="008E743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5431837" w14:textId="77777777" w:rsidR="008E7432" w:rsidRDefault="008E7432"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04F609" w14:textId="02571CDD" w:rsidR="008E7432" w:rsidRDefault="008E7432" w:rsidP="00CA63C5">
            <w:pPr>
              <w:adjustRightInd/>
              <w:spacing w:line="240" w:lineRule="auto"/>
              <w:textAlignment w:val="auto"/>
            </w:pPr>
            <w:r>
              <w:rPr>
                <w:rFonts w:hint="eastAsia"/>
              </w:rPr>
              <w:t>无</w:t>
            </w:r>
          </w:p>
        </w:tc>
      </w:tr>
      <w:tr w:rsidR="008E7432" w14:paraId="7AFD056E" w14:textId="77777777" w:rsidTr="008E743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90196DE" w14:textId="77777777" w:rsidR="008E7432" w:rsidRDefault="008E7432"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5D03B19" w14:textId="77777777" w:rsidR="008E7432" w:rsidRDefault="008E7432" w:rsidP="008E7432">
            <w:pPr>
              <w:numPr>
                <w:ilvl w:val="0"/>
                <w:numId w:val="47"/>
              </w:numPr>
              <w:adjustRightInd/>
              <w:spacing w:line="240" w:lineRule="auto"/>
              <w:textAlignment w:val="auto"/>
            </w:pPr>
            <w:r>
              <w:rPr>
                <w:rFonts w:hint="eastAsia"/>
              </w:rPr>
              <w:t>展示用户收藏的题目信息</w:t>
            </w:r>
          </w:p>
          <w:p w14:paraId="5FAA7119" w14:textId="77777777" w:rsidR="008E7432" w:rsidRDefault="008E7432" w:rsidP="008E7432">
            <w:pPr>
              <w:numPr>
                <w:ilvl w:val="0"/>
                <w:numId w:val="47"/>
              </w:numPr>
              <w:adjustRightInd/>
              <w:spacing w:line="240" w:lineRule="auto"/>
              <w:textAlignment w:val="auto"/>
            </w:pPr>
            <w:r>
              <w:rPr>
                <w:rFonts w:hint="eastAsia"/>
              </w:rPr>
              <w:t>能够点击进入题目详情</w:t>
            </w:r>
          </w:p>
          <w:p w14:paraId="2184B413" w14:textId="63F91752" w:rsidR="006E0338" w:rsidRDefault="006E0338" w:rsidP="008E7685">
            <w:pPr>
              <w:adjustRightInd/>
              <w:spacing w:line="240" w:lineRule="auto"/>
              <w:ind w:left="360"/>
              <w:textAlignment w:val="auto"/>
            </w:pPr>
          </w:p>
        </w:tc>
      </w:tr>
      <w:tr w:rsidR="008E7432" w14:paraId="23A39E58" w14:textId="77777777" w:rsidTr="008E743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7C64692" w14:textId="77777777" w:rsidR="008E7432" w:rsidRDefault="008E7432"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C8E2162" w14:textId="2372610F" w:rsidR="008E7432" w:rsidRDefault="008E7432" w:rsidP="008E7432">
            <w:pPr>
              <w:numPr>
                <w:ilvl w:val="0"/>
                <w:numId w:val="48"/>
              </w:numPr>
              <w:adjustRightInd/>
              <w:spacing w:line="240" w:lineRule="auto"/>
              <w:ind w:left="518" w:hanging="518"/>
              <w:textAlignment w:val="auto"/>
            </w:pPr>
            <w:r>
              <w:rPr>
                <w:rFonts w:hint="eastAsia"/>
              </w:rPr>
              <w:t>无</w:t>
            </w:r>
          </w:p>
        </w:tc>
      </w:tr>
      <w:tr w:rsidR="008E7432" w14:paraId="5D2EE845" w14:textId="77777777" w:rsidTr="008E743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6FE659E" w14:textId="77777777" w:rsidR="008E7432" w:rsidRDefault="008E7432"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0A30FF" w14:textId="2B06613B" w:rsidR="008E7432" w:rsidRDefault="00705BFC" w:rsidP="008E7685">
            <w:pPr>
              <w:numPr>
                <w:ilvl w:val="0"/>
                <w:numId w:val="49"/>
              </w:numPr>
              <w:adjustRightInd/>
              <w:spacing w:line="240" w:lineRule="auto"/>
              <w:textAlignment w:val="auto"/>
            </w:pPr>
            <w:r>
              <w:rPr>
                <w:rFonts w:hint="eastAsia"/>
              </w:rPr>
              <w:t>展示题目的名称，题目的类别</w:t>
            </w:r>
          </w:p>
          <w:p w14:paraId="2BFAA3EF" w14:textId="77777777" w:rsidR="00F46DF6" w:rsidRDefault="00F46DF6" w:rsidP="008E7685">
            <w:pPr>
              <w:numPr>
                <w:ilvl w:val="0"/>
                <w:numId w:val="49"/>
              </w:numPr>
              <w:adjustRightInd/>
              <w:spacing w:line="240" w:lineRule="auto"/>
              <w:textAlignment w:val="auto"/>
            </w:pPr>
            <w:r>
              <w:rPr>
                <w:rFonts w:hint="eastAsia"/>
              </w:rPr>
              <w:t>能够点击</w:t>
            </w:r>
            <w:r w:rsidR="00040AC7">
              <w:rPr>
                <w:rFonts w:hint="eastAsia"/>
              </w:rPr>
              <w:t>题目名称进入题目的详情界面</w:t>
            </w:r>
          </w:p>
          <w:p w14:paraId="6600957B"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3F7387B8"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788D3B75" w14:textId="4E2A773C" w:rsidR="00641BA6" w:rsidRDefault="008E7685" w:rsidP="008E7685">
            <w:pPr>
              <w:adjustRightInd/>
              <w:spacing w:line="240" w:lineRule="auto"/>
              <w:ind w:left="360"/>
              <w:textAlignment w:val="auto"/>
            </w:pPr>
            <w:r>
              <w:rPr>
                <w:rFonts w:hint="eastAsia"/>
              </w:rPr>
              <w:t>点击加载更多即加载其他分页</w:t>
            </w:r>
          </w:p>
        </w:tc>
      </w:tr>
    </w:tbl>
    <w:p w14:paraId="4356F040" w14:textId="023C5A37" w:rsidR="00705BFC" w:rsidRDefault="00705BFC" w:rsidP="00705BFC">
      <w:pPr>
        <w:ind w:left="425"/>
        <w:outlineLvl w:val="2"/>
        <w:rPr>
          <w:rFonts w:ascii="黑体" w:eastAsia="黑体"/>
        </w:rPr>
      </w:pPr>
      <w:r>
        <w:rPr>
          <w:rFonts w:ascii="黑体" w:eastAsia="黑体" w:hint="eastAsia"/>
        </w:rPr>
        <w:t>4.3.</w:t>
      </w:r>
      <w:r>
        <w:rPr>
          <w:rFonts w:ascii="黑体" w:eastAsia="黑体"/>
        </w:rPr>
        <w:t>6</w:t>
      </w:r>
      <w:r>
        <w:rPr>
          <w:rFonts w:ascii="黑体" w:eastAsia="黑体" w:hint="eastAsia"/>
        </w:rPr>
        <w:tab/>
        <w:t>S00</w:t>
      </w:r>
      <w:r>
        <w:rPr>
          <w:rFonts w:ascii="黑体" w:eastAsia="黑体"/>
        </w:rPr>
        <w:t>6</w:t>
      </w:r>
      <w:r>
        <w:rPr>
          <w:rFonts w:ascii="黑体" w:eastAsia="黑体" w:hint="eastAsia"/>
        </w:rPr>
        <w:t xml:space="preserve"> 删除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05BFC" w14:paraId="13AD360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94BAAAD" w14:textId="77777777" w:rsidR="00705BFC" w:rsidRDefault="00705BFC"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DFB079" w14:textId="73D667EC" w:rsidR="00705BFC" w:rsidRDefault="00705BFC" w:rsidP="00CA63C5">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E81F517" w14:textId="77777777" w:rsidR="00705BFC" w:rsidRDefault="00705BFC"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AA432BF" w14:textId="622023DE" w:rsidR="00705BFC" w:rsidRDefault="00705BFC" w:rsidP="00CA63C5">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183B967E" w14:textId="77777777" w:rsidR="00705BFC" w:rsidRDefault="00705BFC"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1090FBA" w14:textId="77777777" w:rsidR="00705BFC" w:rsidRDefault="00705BFC" w:rsidP="00CA63C5">
            <w:pPr>
              <w:rPr>
                <w:b/>
              </w:rPr>
            </w:pPr>
            <w:r>
              <w:rPr>
                <w:rFonts w:hint="eastAsia"/>
                <w:b/>
              </w:rPr>
              <w:t>用户</w:t>
            </w:r>
          </w:p>
        </w:tc>
      </w:tr>
      <w:tr w:rsidR="00705BFC" w14:paraId="2FF43BAE"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6FD7942" w14:textId="77777777" w:rsidR="00705BFC" w:rsidRDefault="00705BFC" w:rsidP="00CA63C5">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521E251" w14:textId="4D474494" w:rsidR="00705BFC" w:rsidRDefault="00705BFC" w:rsidP="00CA63C5">
            <w:pPr>
              <w:spacing w:line="240" w:lineRule="auto"/>
            </w:pPr>
            <w:r>
              <w:rPr>
                <w:rFonts w:hint="eastAsia"/>
              </w:rPr>
              <w:t>用户查看自己的收藏的题目时，能够删除自己的收藏</w:t>
            </w:r>
            <w:r w:rsidR="004B24DD">
              <w:rPr>
                <w:rFonts w:hint="eastAsia"/>
              </w:rPr>
              <w:t>信息</w:t>
            </w:r>
          </w:p>
        </w:tc>
      </w:tr>
      <w:tr w:rsidR="00705BFC" w14:paraId="06517C5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A25E99" w14:textId="77777777" w:rsidR="00705BFC" w:rsidRDefault="00705BFC"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B13EBFF" w14:textId="77777777" w:rsidR="00705BFC" w:rsidRPr="004B24DD" w:rsidRDefault="00705BFC" w:rsidP="00CA63C5">
            <w:pPr>
              <w:adjustRightInd/>
              <w:spacing w:line="240" w:lineRule="auto"/>
              <w:textAlignment w:val="auto"/>
            </w:pPr>
            <w:r>
              <w:rPr>
                <w:rFonts w:hint="eastAsia"/>
              </w:rPr>
              <w:t>无</w:t>
            </w:r>
          </w:p>
        </w:tc>
      </w:tr>
      <w:tr w:rsidR="00705BFC" w14:paraId="1CFDFAA4"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F1CD6BF" w14:textId="77777777" w:rsidR="00705BFC" w:rsidRDefault="00705BFC"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0674ADC" w14:textId="53CDFB5A" w:rsidR="00705BFC" w:rsidRDefault="00641BA6" w:rsidP="00705BFC">
            <w:pPr>
              <w:numPr>
                <w:ilvl w:val="0"/>
                <w:numId w:val="47"/>
              </w:numPr>
              <w:adjustRightInd/>
              <w:spacing w:line="240" w:lineRule="auto"/>
              <w:textAlignment w:val="auto"/>
            </w:pPr>
            <w:r>
              <w:rPr>
                <w:rFonts w:hint="eastAsia"/>
              </w:rPr>
              <w:t>在展示用户收藏的信息界面上</w:t>
            </w:r>
          </w:p>
          <w:p w14:paraId="20309619" w14:textId="561DEF7C" w:rsidR="00641BA6" w:rsidRDefault="00641BA6" w:rsidP="00705BFC">
            <w:pPr>
              <w:numPr>
                <w:ilvl w:val="0"/>
                <w:numId w:val="47"/>
              </w:numPr>
              <w:adjustRightInd/>
              <w:spacing w:line="240" w:lineRule="auto"/>
              <w:textAlignment w:val="auto"/>
            </w:pPr>
            <w:r>
              <w:rPr>
                <w:rFonts w:hint="eastAsia"/>
              </w:rPr>
              <w:t>点击取消收藏即可删除收藏信息</w:t>
            </w:r>
          </w:p>
          <w:p w14:paraId="65AF9BEF" w14:textId="15DF59EA" w:rsidR="00705BFC" w:rsidRDefault="00705BFC" w:rsidP="00641BA6">
            <w:pPr>
              <w:adjustRightInd/>
              <w:spacing w:line="240" w:lineRule="auto"/>
              <w:ind w:left="360"/>
              <w:textAlignment w:val="auto"/>
            </w:pPr>
          </w:p>
        </w:tc>
      </w:tr>
      <w:tr w:rsidR="00705BFC" w14:paraId="3C2DFE8F"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6851EBF" w14:textId="77777777" w:rsidR="00705BFC" w:rsidRDefault="00705BFC"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BF975EE" w14:textId="77777777" w:rsidR="00705BFC" w:rsidRDefault="00705BFC" w:rsidP="00705BFC">
            <w:pPr>
              <w:numPr>
                <w:ilvl w:val="0"/>
                <w:numId w:val="48"/>
              </w:numPr>
              <w:adjustRightInd/>
              <w:spacing w:line="240" w:lineRule="auto"/>
              <w:ind w:left="518" w:hanging="518"/>
              <w:textAlignment w:val="auto"/>
            </w:pPr>
            <w:r>
              <w:rPr>
                <w:rFonts w:hint="eastAsia"/>
              </w:rPr>
              <w:t>无</w:t>
            </w:r>
          </w:p>
        </w:tc>
      </w:tr>
      <w:tr w:rsidR="00705BFC" w14:paraId="48DA4BDB"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B8B7849" w14:textId="77777777" w:rsidR="00705BFC" w:rsidRDefault="00705BFC"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6655D11" w14:textId="77777777" w:rsidR="00705BFC" w:rsidRDefault="00A030B5" w:rsidP="008E7685">
            <w:pPr>
              <w:numPr>
                <w:ilvl w:val="0"/>
                <w:numId w:val="49"/>
              </w:numPr>
              <w:adjustRightInd/>
              <w:spacing w:line="240" w:lineRule="auto"/>
              <w:textAlignment w:val="auto"/>
            </w:pPr>
            <w:r>
              <w:rPr>
                <w:rFonts w:hint="eastAsia"/>
              </w:rPr>
              <w:t>点击取消收藏，即删除收藏信息</w:t>
            </w:r>
          </w:p>
          <w:p w14:paraId="19B0117F"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129BF115"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092552C" w14:textId="037C7219" w:rsidR="008E7685" w:rsidRDefault="008E7685" w:rsidP="008E7685">
            <w:pPr>
              <w:numPr>
                <w:ilvl w:val="0"/>
                <w:numId w:val="49"/>
              </w:numPr>
              <w:adjustRightInd/>
              <w:spacing w:line="240" w:lineRule="auto"/>
              <w:textAlignment w:val="auto"/>
            </w:pPr>
            <w:r>
              <w:rPr>
                <w:rFonts w:hint="eastAsia"/>
              </w:rPr>
              <w:t>点击加载更多即加载其他分页</w:t>
            </w:r>
          </w:p>
        </w:tc>
      </w:tr>
    </w:tbl>
    <w:p w14:paraId="72DCF29C" w14:textId="2FB42129" w:rsidR="006D56E5" w:rsidRDefault="006D56E5" w:rsidP="006D56E5">
      <w:pPr>
        <w:ind w:left="425"/>
        <w:outlineLvl w:val="2"/>
        <w:rPr>
          <w:rFonts w:ascii="黑体" w:eastAsia="黑体"/>
        </w:rPr>
      </w:pPr>
      <w:r>
        <w:rPr>
          <w:rFonts w:ascii="黑体" w:eastAsia="黑体" w:hint="eastAsia"/>
        </w:rPr>
        <w:t>4.3.</w:t>
      </w:r>
      <w:r w:rsidR="00563D5F">
        <w:rPr>
          <w:rFonts w:ascii="黑体" w:eastAsia="黑体"/>
        </w:rPr>
        <w:t>7</w:t>
      </w:r>
      <w:r>
        <w:rPr>
          <w:rFonts w:ascii="黑体" w:eastAsia="黑体" w:hint="eastAsia"/>
        </w:rPr>
        <w:tab/>
        <w:t>S00</w:t>
      </w:r>
      <w:r w:rsidR="00B849F3">
        <w:rPr>
          <w:rFonts w:ascii="黑体" w:eastAsia="黑体"/>
        </w:rPr>
        <w:t>7</w:t>
      </w:r>
      <w:r>
        <w:rPr>
          <w:rFonts w:ascii="黑体" w:eastAsia="黑体" w:hint="eastAsia"/>
        </w:rPr>
        <w:t xml:space="preserve"> </w:t>
      </w:r>
      <w:r w:rsidR="009A7453">
        <w:rPr>
          <w:rFonts w:hint="eastAsia"/>
          <w:b/>
        </w:rPr>
        <w:t>浏览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D56E5" w14:paraId="732881AB"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154493A" w14:textId="77777777" w:rsidR="006D56E5" w:rsidRDefault="006D56E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98A07F8" w14:textId="6806AA0E" w:rsidR="006D56E5" w:rsidRDefault="006D56E5" w:rsidP="00CA63C5">
            <w:pPr>
              <w:ind w:firstLineChars="100" w:firstLine="241"/>
              <w:rPr>
                <w:b/>
              </w:rPr>
            </w:pPr>
            <w:r>
              <w:rPr>
                <w:rFonts w:hint="eastAsia"/>
                <w:b/>
              </w:rPr>
              <w:t>S00</w:t>
            </w:r>
            <w:r w:rsidR="00B849F3">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7F607D05" w14:textId="77777777" w:rsidR="006D56E5" w:rsidRDefault="006D56E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3A93768" w14:textId="763ABC90" w:rsidR="006D56E5" w:rsidRDefault="009A7453" w:rsidP="00CA63C5">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DBF5DBB" w14:textId="77777777" w:rsidR="006D56E5" w:rsidRDefault="006D56E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7BBDAE" w14:textId="77777777" w:rsidR="006D56E5" w:rsidRDefault="006D56E5" w:rsidP="00CA63C5">
            <w:pPr>
              <w:rPr>
                <w:b/>
              </w:rPr>
            </w:pPr>
            <w:r>
              <w:rPr>
                <w:rFonts w:hint="eastAsia"/>
                <w:b/>
              </w:rPr>
              <w:t>用户</w:t>
            </w:r>
          </w:p>
        </w:tc>
      </w:tr>
      <w:tr w:rsidR="006D56E5" w14:paraId="12D9DA8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4036591" w14:textId="77777777" w:rsidR="006D56E5" w:rsidRDefault="006D56E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15C73F8" w14:textId="43CF1B13" w:rsidR="006D56E5" w:rsidRDefault="00CA63C5" w:rsidP="00CA63C5">
            <w:pPr>
              <w:spacing w:line="240" w:lineRule="auto"/>
            </w:pPr>
            <w:r>
              <w:rPr>
                <w:rFonts w:hint="eastAsia"/>
              </w:rPr>
              <w:t>用户能够查看与自己相关的评论、回复的信息</w:t>
            </w:r>
            <w:r w:rsidR="00036A8C">
              <w:rPr>
                <w:rFonts w:hint="eastAsia"/>
              </w:rPr>
              <w:t>，并且能在主页上显示数字提示</w:t>
            </w:r>
          </w:p>
        </w:tc>
      </w:tr>
      <w:tr w:rsidR="006D56E5" w14:paraId="7FF71471"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AA0E999" w14:textId="77777777" w:rsidR="006D56E5" w:rsidRDefault="006D56E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A2E5EC9" w14:textId="77777777" w:rsidR="006D56E5" w:rsidRPr="004B24DD" w:rsidRDefault="006D56E5" w:rsidP="00CA63C5">
            <w:pPr>
              <w:adjustRightInd/>
              <w:spacing w:line="240" w:lineRule="auto"/>
              <w:textAlignment w:val="auto"/>
            </w:pPr>
            <w:r>
              <w:rPr>
                <w:rFonts w:hint="eastAsia"/>
              </w:rPr>
              <w:t>无</w:t>
            </w:r>
          </w:p>
        </w:tc>
      </w:tr>
      <w:tr w:rsidR="006D56E5" w14:paraId="591B12E2"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4D82192" w14:textId="77777777" w:rsidR="006D56E5" w:rsidRDefault="006D56E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28CB4E2" w14:textId="6346046D" w:rsidR="006D56E5" w:rsidRDefault="005327B9" w:rsidP="006D56E5">
            <w:pPr>
              <w:numPr>
                <w:ilvl w:val="0"/>
                <w:numId w:val="47"/>
              </w:numPr>
              <w:adjustRightInd/>
              <w:spacing w:line="240" w:lineRule="auto"/>
              <w:textAlignment w:val="auto"/>
            </w:pPr>
            <w:r>
              <w:rPr>
                <w:rFonts w:hint="eastAsia"/>
              </w:rPr>
              <w:t>每间隔三十秒获取一次数据，刷新数量提示</w:t>
            </w:r>
          </w:p>
          <w:p w14:paraId="5B040995" w14:textId="008E0654" w:rsidR="006D56E5" w:rsidRDefault="005327B9" w:rsidP="006D56E5">
            <w:pPr>
              <w:numPr>
                <w:ilvl w:val="0"/>
                <w:numId w:val="47"/>
              </w:numPr>
              <w:adjustRightInd/>
              <w:spacing w:line="240" w:lineRule="auto"/>
              <w:textAlignment w:val="auto"/>
            </w:pPr>
            <w:r>
              <w:rPr>
                <w:rFonts w:hint="eastAsia"/>
              </w:rPr>
              <w:t>点击消息即进入消息的详情页面，显示题目详情</w:t>
            </w:r>
          </w:p>
          <w:p w14:paraId="44F07DE8" w14:textId="77777777" w:rsidR="006D56E5" w:rsidRDefault="006D56E5" w:rsidP="00CA63C5">
            <w:pPr>
              <w:adjustRightInd/>
              <w:spacing w:line="240" w:lineRule="auto"/>
              <w:ind w:left="360"/>
              <w:textAlignment w:val="auto"/>
            </w:pPr>
          </w:p>
        </w:tc>
      </w:tr>
      <w:tr w:rsidR="006D56E5" w14:paraId="099EC73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B04DA0" w14:textId="77777777" w:rsidR="006D56E5" w:rsidRDefault="006D56E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9EF80C" w14:textId="77777777" w:rsidR="006D56E5" w:rsidRDefault="006D56E5" w:rsidP="006D56E5">
            <w:pPr>
              <w:numPr>
                <w:ilvl w:val="0"/>
                <w:numId w:val="48"/>
              </w:numPr>
              <w:adjustRightInd/>
              <w:spacing w:line="240" w:lineRule="auto"/>
              <w:ind w:left="518" w:hanging="518"/>
              <w:textAlignment w:val="auto"/>
            </w:pPr>
            <w:r>
              <w:rPr>
                <w:rFonts w:hint="eastAsia"/>
              </w:rPr>
              <w:t>无</w:t>
            </w:r>
          </w:p>
        </w:tc>
      </w:tr>
      <w:tr w:rsidR="006D56E5" w14:paraId="3EAD62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4C6CAF" w14:textId="77777777" w:rsidR="006D56E5" w:rsidRDefault="006D56E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8C9BFF3" w14:textId="77777777" w:rsidR="006D56E5" w:rsidRDefault="005327B9" w:rsidP="00636753">
            <w:pPr>
              <w:numPr>
                <w:ilvl w:val="0"/>
                <w:numId w:val="49"/>
              </w:numPr>
              <w:adjustRightInd/>
              <w:spacing w:line="240" w:lineRule="auto"/>
              <w:textAlignment w:val="auto"/>
            </w:pPr>
            <w:r>
              <w:rPr>
                <w:rFonts w:hint="eastAsia"/>
              </w:rPr>
              <w:t>能够及时的显示未读消息，提醒用户</w:t>
            </w:r>
          </w:p>
          <w:p w14:paraId="7F03B58C" w14:textId="77777777" w:rsidR="005327B9" w:rsidRDefault="005327B9" w:rsidP="00636753">
            <w:pPr>
              <w:numPr>
                <w:ilvl w:val="0"/>
                <w:numId w:val="49"/>
              </w:numPr>
              <w:adjustRightInd/>
              <w:spacing w:line="240" w:lineRule="auto"/>
              <w:textAlignment w:val="auto"/>
            </w:pPr>
            <w:r>
              <w:rPr>
                <w:rFonts w:hint="eastAsia"/>
              </w:rPr>
              <w:t>点击消息详情能够进入题目的详情，显示评论</w:t>
            </w:r>
          </w:p>
          <w:p w14:paraId="26F35ABE" w14:textId="77777777" w:rsidR="00636753" w:rsidRDefault="005327B9" w:rsidP="00636753">
            <w:pPr>
              <w:numPr>
                <w:ilvl w:val="0"/>
                <w:numId w:val="49"/>
              </w:numPr>
              <w:adjustRightInd/>
              <w:spacing w:line="240" w:lineRule="auto"/>
              <w:textAlignment w:val="auto"/>
            </w:pPr>
            <w:r>
              <w:rPr>
                <w:rFonts w:hint="eastAsia"/>
              </w:rPr>
              <w:t>显示删除按钮</w:t>
            </w:r>
          </w:p>
          <w:p w14:paraId="60ECF307" w14:textId="77777777" w:rsidR="00636753" w:rsidRDefault="00636753" w:rsidP="00636753">
            <w:pPr>
              <w:numPr>
                <w:ilvl w:val="0"/>
                <w:numId w:val="49"/>
              </w:numPr>
              <w:adjustRightInd/>
              <w:spacing w:line="240" w:lineRule="auto"/>
              <w:textAlignment w:val="auto"/>
            </w:pPr>
            <w:r>
              <w:rPr>
                <w:rFonts w:hint="eastAsia"/>
              </w:rPr>
              <w:t>若无收藏数据，即显示暂无数据</w:t>
            </w:r>
          </w:p>
          <w:p w14:paraId="7D3442BC" w14:textId="77777777" w:rsidR="00636753" w:rsidRDefault="00636753" w:rsidP="00636753">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DF22CCC" w14:textId="32C5F7C3" w:rsidR="005327B9" w:rsidRDefault="00636753" w:rsidP="00636753">
            <w:pPr>
              <w:numPr>
                <w:ilvl w:val="0"/>
                <w:numId w:val="49"/>
              </w:numPr>
              <w:adjustRightInd/>
              <w:spacing w:line="240" w:lineRule="auto"/>
              <w:textAlignment w:val="auto"/>
            </w:pPr>
            <w:r>
              <w:rPr>
                <w:rFonts w:hint="eastAsia"/>
              </w:rPr>
              <w:t>点击加载更多即加载其他分页</w:t>
            </w:r>
          </w:p>
        </w:tc>
      </w:tr>
    </w:tbl>
    <w:p w14:paraId="0E632A9B" w14:textId="0B105793" w:rsidR="003205BB" w:rsidRDefault="003205BB" w:rsidP="003205BB">
      <w:pPr>
        <w:ind w:left="425"/>
        <w:outlineLvl w:val="2"/>
        <w:rPr>
          <w:rFonts w:ascii="黑体" w:eastAsia="黑体"/>
        </w:rPr>
      </w:pPr>
      <w:r>
        <w:rPr>
          <w:rFonts w:ascii="黑体" w:eastAsia="黑体" w:hint="eastAsia"/>
        </w:rPr>
        <w:t>4.3.</w:t>
      </w:r>
      <w:r>
        <w:rPr>
          <w:rFonts w:ascii="黑体" w:eastAsia="黑体"/>
        </w:rPr>
        <w:t>8</w:t>
      </w:r>
      <w:r>
        <w:rPr>
          <w:rFonts w:ascii="黑体" w:eastAsia="黑体" w:hint="eastAsia"/>
        </w:rPr>
        <w:tab/>
        <w:t>S00</w:t>
      </w:r>
      <w:r>
        <w:rPr>
          <w:rFonts w:ascii="黑体" w:eastAsia="黑体"/>
        </w:rPr>
        <w:t>8</w:t>
      </w:r>
      <w:r>
        <w:rPr>
          <w:rFonts w:ascii="黑体" w:eastAsia="黑体" w:hint="eastAsia"/>
        </w:rPr>
        <w:t xml:space="preserve"> </w:t>
      </w:r>
      <w:r>
        <w:rPr>
          <w:rFonts w:hint="eastAsia"/>
          <w:b/>
        </w:rPr>
        <w:t>删除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3205BB" w14:paraId="157B9E5F"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D663D20" w14:textId="77777777" w:rsidR="003205BB" w:rsidRDefault="003205BB"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643ACAC" w14:textId="1BEAC274" w:rsidR="003205BB" w:rsidRDefault="003205BB" w:rsidP="00937C02">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0D44173B" w14:textId="77777777" w:rsidR="003205BB" w:rsidRDefault="003205BB"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83BF69F" w14:textId="78AC2C7F" w:rsidR="003205BB" w:rsidRDefault="003205BB" w:rsidP="00937C02">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7F70F079" w14:textId="77777777" w:rsidR="003205BB" w:rsidRDefault="003205BB"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6536F" w14:textId="77777777" w:rsidR="003205BB" w:rsidRDefault="003205BB" w:rsidP="00937C02">
            <w:pPr>
              <w:rPr>
                <w:b/>
              </w:rPr>
            </w:pPr>
            <w:r>
              <w:rPr>
                <w:rFonts w:hint="eastAsia"/>
                <w:b/>
              </w:rPr>
              <w:t>用户</w:t>
            </w:r>
          </w:p>
        </w:tc>
      </w:tr>
      <w:tr w:rsidR="003205BB" w14:paraId="799A2E7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2775C35" w14:textId="77777777" w:rsidR="003205BB" w:rsidRDefault="003205BB"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81931D8" w14:textId="20395488" w:rsidR="003205BB" w:rsidRDefault="003205BB" w:rsidP="00937C02">
            <w:pPr>
              <w:spacing w:line="240" w:lineRule="auto"/>
            </w:pPr>
            <w:r>
              <w:rPr>
                <w:rFonts w:hint="eastAsia"/>
              </w:rPr>
              <w:t>用户浏览自己的消息时，能够点击删除</w:t>
            </w:r>
            <w:r w:rsidR="00AC25EE">
              <w:rPr>
                <w:rFonts w:hint="eastAsia"/>
              </w:rPr>
              <w:t>，删除掉自己不想看到的消息</w:t>
            </w:r>
          </w:p>
        </w:tc>
      </w:tr>
      <w:tr w:rsidR="003205BB" w14:paraId="311CED5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AF4925F" w14:textId="77777777" w:rsidR="003205BB" w:rsidRDefault="003205BB"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3A020F4" w14:textId="77777777" w:rsidR="003205BB" w:rsidRPr="004B24DD" w:rsidRDefault="003205BB" w:rsidP="00937C02">
            <w:pPr>
              <w:adjustRightInd/>
              <w:spacing w:line="240" w:lineRule="auto"/>
              <w:textAlignment w:val="auto"/>
            </w:pPr>
            <w:r>
              <w:rPr>
                <w:rFonts w:hint="eastAsia"/>
              </w:rPr>
              <w:t>无</w:t>
            </w:r>
          </w:p>
        </w:tc>
      </w:tr>
      <w:tr w:rsidR="003205BB" w14:paraId="002A3225"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DC9B4AA" w14:textId="77777777" w:rsidR="003205BB" w:rsidRDefault="003205BB" w:rsidP="00937C02">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ABA17A6" w14:textId="1CF06F89" w:rsidR="003205BB" w:rsidRDefault="00D972E2" w:rsidP="00D972E2">
            <w:pPr>
              <w:numPr>
                <w:ilvl w:val="0"/>
                <w:numId w:val="47"/>
              </w:numPr>
              <w:adjustRightInd/>
              <w:spacing w:line="240" w:lineRule="auto"/>
              <w:textAlignment w:val="auto"/>
            </w:pPr>
            <w:r>
              <w:rPr>
                <w:rFonts w:hint="eastAsia"/>
              </w:rPr>
              <w:t>点击删除之后，系统会更新数据表中的字段，并不是删除数据</w:t>
            </w:r>
          </w:p>
        </w:tc>
      </w:tr>
      <w:tr w:rsidR="003205BB" w14:paraId="5D60DA2E"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DD26C10" w14:textId="77777777" w:rsidR="003205BB" w:rsidRDefault="003205BB"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C888B9D" w14:textId="77777777" w:rsidR="003205BB" w:rsidRDefault="003205BB" w:rsidP="003205BB">
            <w:pPr>
              <w:numPr>
                <w:ilvl w:val="0"/>
                <w:numId w:val="48"/>
              </w:numPr>
              <w:adjustRightInd/>
              <w:spacing w:line="240" w:lineRule="auto"/>
              <w:ind w:left="518" w:hanging="518"/>
              <w:textAlignment w:val="auto"/>
            </w:pPr>
            <w:r>
              <w:rPr>
                <w:rFonts w:hint="eastAsia"/>
              </w:rPr>
              <w:t>无</w:t>
            </w:r>
          </w:p>
        </w:tc>
      </w:tr>
      <w:tr w:rsidR="003205BB" w14:paraId="0057DA7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9EEFE0" w14:textId="77777777" w:rsidR="003205BB" w:rsidRDefault="003205BB"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765440F" w14:textId="77777777" w:rsidR="003205BB" w:rsidRDefault="003205BB" w:rsidP="003205BB">
            <w:pPr>
              <w:numPr>
                <w:ilvl w:val="0"/>
                <w:numId w:val="49"/>
              </w:numPr>
              <w:adjustRightInd/>
              <w:spacing w:line="240" w:lineRule="auto"/>
              <w:textAlignment w:val="auto"/>
            </w:pPr>
            <w:r>
              <w:rPr>
                <w:rFonts w:hint="eastAsia"/>
              </w:rPr>
              <w:t>能够及时的显示未读消息，提醒用户</w:t>
            </w:r>
          </w:p>
          <w:p w14:paraId="62F0CB90" w14:textId="77777777" w:rsidR="003205BB" w:rsidRDefault="003205BB" w:rsidP="003205BB">
            <w:pPr>
              <w:numPr>
                <w:ilvl w:val="0"/>
                <w:numId w:val="49"/>
              </w:numPr>
              <w:adjustRightInd/>
              <w:spacing w:line="240" w:lineRule="auto"/>
              <w:textAlignment w:val="auto"/>
            </w:pPr>
            <w:r>
              <w:rPr>
                <w:rFonts w:hint="eastAsia"/>
              </w:rPr>
              <w:t>点击消息详情能够进入题目的详情，显示评论</w:t>
            </w:r>
          </w:p>
          <w:p w14:paraId="4ABE4487" w14:textId="77777777" w:rsidR="003205BB" w:rsidRDefault="003205BB" w:rsidP="003205BB">
            <w:pPr>
              <w:numPr>
                <w:ilvl w:val="0"/>
                <w:numId w:val="49"/>
              </w:numPr>
              <w:adjustRightInd/>
              <w:spacing w:line="240" w:lineRule="auto"/>
              <w:textAlignment w:val="auto"/>
            </w:pPr>
            <w:r>
              <w:rPr>
                <w:rFonts w:hint="eastAsia"/>
              </w:rPr>
              <w:t>显示删除按钮</w:t>
            </w:r>
          </w:p>
        </w:tc>
      </w:tr>
    </w:tbl>
    <w:p w14:paraId="6697CD03" w14:textId="256F972C" w:rsidR="00E248B4" w:rsidRDefault="00E248B4" w:rsidP="00E248B4">
      <w:pPr>
        <w:ind w:left="425"/>
        <w:outlineLvl w:val="2"/>
        <w:rPr>
          <w:rFonts w:ascii="黑体" w:eastAsia="黑体"/>
        </w:rPr>
      </w:pPr>
      <w:r>
        <w:rPr>
          <w:rFonts w:ascii="黑体" w:eastAsia="黑体" w:hint="eastAsia"/>
        </w:rPr>
        <w:t>4.3.</w:t>
      </w:r>
      <w:r w:rsidR="009953A2">
        <w:rPr>
          <w:rFonts w:ascii="黑体" w:eastAsia="黑体"/>
        </w:rPr>
        <w:t>9</w:t>
      </w:r>
      <w:r>
        <w:rPr>
          <w:rFonts w:ascii="黑体" w:eastAsia="黑体" w:hint="eastAsia"/>
        </w:rPr>
        <w:tab/>
        <w:t>S00</w:t>
      </w:r>
      <w:r w:rsidR="009953A2">
        <w:rPr>
          <w:rFonts w:ascii="黑体" w:eastAsia="黑体"/>
        </w:rPr>
        <w:t>9</w:t>
      </w:r>
      <w:r>
        <w:rPr>
          <w:rFonts w:ascii="黑体" w:eastAsia="黑体" w:hint="eastAsia"/>
        </w:rPr>
        <w:t xml:space="preserve"> </w:t>
      </w:r>
      <w:r w:rsidR="009953A2">
        <w:rPr>
          <w:rFonts w:hint="eastAsia"/>
          <w:b/>
        </w:rPr>
        <w:t>练习</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248B4" w14:paraId="07F5B63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A0E4CC" w14:textId="77777777" w:rsidR="00E248B4" w:rsidRDefault="00E248B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F7657D9" w14:textId="76EAF075" w:rsidR="00E248B4" w:rsidRDefault="00E248B4" w:rsidP="00937C02">
            <w:pPr>
              <w:ind w:firstLineChars="100" w:firstLine="241"/>
              <w:rPr>
                <w:b/>
              </w:rPr>
            </w:pPr>
            <w:r>
              <w:rPr>
                <w:rFonts w:hint="eastAsia"/>
                <w:b/>
              </w:rPr>
              <w:t>S00</w:t>
            </w:r>
            <w:r w:rsidR="009953A2">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A1515B1" w14:textId="77777777" w:rsidR="00E248B4" w:rsidRDefault="00E248B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5EE1CDE" w14:textId="45073DD6" w:rsidR="00E248B4" w:rsidRDefault="009953A2" w:rsidP="00937C02">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6AD623F9" w14:textId="77777777" w:rsidR="00E248B4" w:rsidRDefault="00E248B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42EF18E" w14:textId="77777777" w:rsidR="00E248B4" w:rsidRDefault="00E248B4" w:rsidP="00937C02">
            <w:pPr>
              <w:rPr>
                <w:b/>
              </w:rPr>
            </w:pPr>
            <w:r>
              <w:rPr>
                <w:rFonts w:hint="eastAsia"/>
                <w:b/>
              </w:rPr>
              <w:t>用户</w:t>
            </w:r>
          </w:p>
        </w:tc>
      </w:tr>
      <w:tr w:rsidR="00E248B4" w14:paraId="251660E5"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85C4FD1" w14:textId="77777777" w:rsidR="00E248B4" w:rsidRDefault="00E248B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86EFE17" w14:textId="0F26A04F" w:rsidR="00E248B4" w:rsidRDefault="009953A2" w:rsidP="00937C02">
            <w:pPr>
              <w:spacing w:line="240" w:lineRule="auto"/>
            </w:pPr>
            <w:r>
              <w:rPr>
                <w:rFonts w:hint="eastAsia"/>
              </w:rPr>
              <w:t>用户选择了练习的方式，练习题目的类别，练习题目的数量，系统自动出题，给用户做题</w:t>
            </w:r>
          </w:p>
        </w:tc>
      </w:tr>
      <w:tr w:rsidR="00E248B4" w14:paraId="0EE50129"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68FEEEE" w14:textId="77777777" w:rsidR="00E248B4" w:rsidRDefault="00E248B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53AC26" w14:textId="420AF305" w:rsidR="00E248B4" w:rsidRDefault="009953A2" w:rsidP="009953A2">
            <w:pPr>
              <w:pStyle w:val="a7"/>
              <w:numPr>
                <w:ilvl w:val="3"/>
                <w:numId w:val="49"/>
              </w:numPr>
              <w:adjustRightInd/>
              <w:spacing w:line="240" w:lineRule="auto"/>
              <w:ind w:firstLineChars="0"/>
              <w:textAlignment w:val="auto"/>
            </w:pPr>
            <w:r>
              <w:rPr>
                <w:rFonts w:hint="eastAsia"/>
              </w:rPr>
              <w:t>做题的方式</w:t>
            </w:r>
          </w:p>
          <w:p w14:paraId="2E6AFA1F" w14:textId="77777777" w:rsidR="009953A2" w:rsidRDefault="009953A2" w:rsidP="009953A2">
            <w:pPr>
              <w:pStyle w:val="a7"/>
              <w:numPr>
                <w:ilvl w:val="3"/>
                <w:numId w:val="49"/>
              </w:numPr>
              <w:adjustRightInd/>
              <w:spacing w:line="240" w:lineRule="auto"/>
              <w:ind w:firstLineChars="0"/>
              <w:textAlignment w:val="auto"/>
            </w:pPr>
            <w:r>
              <w:rPr>
                <w:rFonts w:hint="eastAsia"/>
              </w:rPr>
              <w:t>做题的数量</w:t>
            </w:r>
          </w:p>
          <w:p w14:paraId="43006A01" w14:textId="77777777" w:rsidR="009953A2" w:rsidRDefault="009953A2" w:rsidP="009953A2">
            <w:pPr>
              <w:pStyle w:val="a7"/>
              <w:numPr>
                <w:ilvl w:val="3"/>
                <w:numId w:val="49"/>
              </w:numPr>
              <w:adjustRightInd/>
              <w:spacing w:line="240" w:lineRule="auto"/>
              <w:ind w:firstLineChars="0"/>
              <w:textAlignment w:val="auto"/>
            </w:pPr>
            <w:r>
              <w:rPr>
                <w:rFonts w:hint="eastAsia"/>
              </w:rPr>
              <w:t>做题的类别</w:t>
            </w:r>
          </w:p>
          <w:p w14:paraId="3ACE1413" w14:textId="01BDCB13" w:rsidR="00636753" w:rsidRPr="004B24DD" w:rsidRDefault="00636753" w:rsidP="009953A2">
            <w:pPr>
              <w:pStyle w:val="a7"/>
              <w:numPr>
                <w:ilvl w:val="3"/>
                <w:numId w:val="49"/>
              </w:numPr>
              <w:adjustRightInd/>
              <w:spacing w:line="240" w:lineRule="auto"/>
              <w:ind w:firstLineChars="0"/>
              <w:textAlignment w:val="auto"/>
            </w:pPr>
            <w:r>
              <w:rPr>
                <w:rFonts w:hint="eastAsia"/>
              </w:rPr>
              <w:t>题目的答案</w:t>
            </w:r>
          </w:p>
        </w:tc>
      </w:tr>
      <w:tr w:rsidR="00E248B4" w14:paraId="1274098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26A36B9" w14:textId="77777777" w:rsidR="00E248B4" w:rsidRDefault="00E248B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FC20CDB" w14:textId="79CD2426" w:rsidR="00E248B4" w:rsidRDefault="009953A2" w:rsidP="00E248B4">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E248B4" w14:paraId="5414D2B4"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9D391D" w14:textId="77777777" w:rsidR="00E248B4" w:rsidRDefault="00E248B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2A4B733" w14:textId="470C0EB6" w:rsidR="00E248B4" w:rsidRDefault="009953A2" w:rsidP="00E248B4">
            <w:pPr>
              <w:numPr>
                <w:ilvl w:val="0"/>
                <w:numId w:val="48"/>
              </w:numPr>
              <w:adjustRightInd/>
              <w:spacing w:line="240" w:lineRule="auto"/>
              <w:ind w:left="518" w:hanging="518"/>
              <w:textAlignment w:val="auto"/>
            </w:pPr>
            <w:r>
              <w:rPr>
                <w:rFonts w:hint="eastAsia"/>
              </w:rPr>
              <w:t>无</w:t>
            </w:r>
          </w:p>
        </w:tc>
      </w:tr>
      <w:tr w:rsidR="00E248B4" w14:paraId="09ACFD4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DE41F8E" w14:textId="77777777" w:rsidR="00E248B4" w:rsidRDefault="00E248B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6EB5EFF" w14:textId="77777777" w:rsidR="00E248B4" w:rsidRDefault="00552974" w:rsidP="00E248B4">
            <w:pPr>
              <w:numPr>
                <w:ilvl w:val="0"/>
                <w:numId w:val="49"/>
              </w:numPr>
              <w:adjustRightInd/>
              <w:spacing w:line="240" w:lineRule="auto"/>
              <w:textAlignment w:val="auto"/>
            </w:pPr>
            <w:r>
              <w:rPr>
                <w:rFonts w:hint="eastAsia"/>
              </w:rPr>
              <w:t>每次只展示一道题的信息；</w:t>
            </w:r>
          </w:p>
          <w:p w14:paraId="1799232B" w14:textId="77777777" w:rsidR="00552974" w:rsidRDefault="00552974" w:rsidP="00E248B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4569C0B" w14:textId="7CF4B5F5" w:rsidR="00552974" w:rsidRDefault="00552974" w:rsidP="00E248B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7DB6BE2" w14:textId="6603F926" w:rsidR="00552974" w:rsidRDefault="00552974" w:rsidP="00552974">
      <w:pPr>
        <w:ind w:left="425"/>
        <w:outlineLvl w:val="2"/>
        <w:rPr>
          <w:rFonts w:ascii="黑体" w:eastAsia="黑体"/>
        </w:rPr>
      </w:pPr>
      <w:r>
        <w:rPr>
          <w:rFonts w:ascii="黑体" w:eastAsia="黑体" w:hint="eastAsia"/>
        </w:rPr>
        <w:t>4.3.</w:t>
      </w:r>
      <w:r>
        <w:rPr>
          <w:rFonts w:ascii="黑体" w:eastAsia="黑体"/>
        </w:rPr>
        <w:t>10</w:t>
      </w:r>
      <w:r>
        <w:rPr>
          <w:rFonts w:ascii="黑体" w:eastAsia="黑体" w:hint="eastAsia"/>
        </w:rPr>
        <w:tab/>
        <w:t>S0</w:t>
      </w:r>
      <w:r>
        <w:rPr>
          <w:rFonts w:ascii="黑体" w:eastAsia="黑体"/>
        </w:rPr>
        <w:t>10</w:t>
      </w:r>
      <w:r>
        <w:rPr>
          <w:rFonts w:ascii="黑体" w:eastAsia="黑体" w:hint="eastAsia"/>
        </w:rPr>
        <w:t xml:space="preserve"> </w:t>
      </w:r>
      <w:r w:rsidR="00192297">
        <w:rPr>
          <w:rFonts w:ascii="黑体" w:eastAsia="黑体" w:hint="eastAsia"/>
        </w:rPr>
        <w:t>查看</w:t>
      </w:r>
      <w:r w:rsidR="00192297">
        <w:rPr>
          <w:rFonts w:hint="eastAsia"/>
          <w:b/>
        </w:rPr>
        <w:t>练习详情</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52974" w14:paraId="2A58CA1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7C6723B" w14:textId="77777777" w:rsidR="00552974" w:rsidRDefault="0055297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18EC97" w14:textId="23612394" w:rsidR="00552974" w:rsidRDefault="00552974" w:rsidP="00937C02">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4E394EAC" w14:textId="77777777" w:rsidR="00552974" w:rsidRDefault="0055297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78BF2F5" w14:textId="57E0E791" w:rsidR="00552974" w:rsidRDefault="00192297" w:rsidP="00937C02">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1EF445A5" w14:textId="77777777" w:rsidR="00552974" w:rsidRDefault="0055297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209DF7" w14:textId="77777777" w:rsidR="00552974" w:rsidRDefault="00552974" w:rsidP="00937C02">
            <w:pPr>
              <w:rPr>
                <w:b/>
              </w:rPr>
            </w:pPr>
            <w:r>
              <w:rPr>
                <w:rFonts w:hint="eastAsia"/>
                <w:b/>
              </w:rPr>
              <w:t>用户</w:t>
            </w:r>
          </w:p>
        </w:tc>
      </w:tr>
      <w:tr w:rsidR="00552974" w14:paraId="1B1ABF6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B4DF1DB" w14:textId="77777777" w:rsidR="00552974" w:rsidRDefault="0055297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844310D" w14:textId="00512823" w:rsidR="00552974" w:rsidRDefault="00192297" w:rsidP="00937C02">
            <w:pPr>
              <w:spacing w:line="240" w:lineRule="auto"/>
            </w:pPr>
            <w:r>
              <w:rPr>
                <w:rFonts w:hint="eastAsia"/>
              </w:rPr>
              <w:t>用户做完练习之后点击交卷，显示题目的内容，选项，答案，对错，解析评论，回复，收藏等信息</w:t>
            </w:r>
          </w:p>
        </w:tc>
      </w:tr>
      <w:tr w:rsidR="00552974" w14:paraId="1BE8AF01"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2D99AC" w14:textId="77777777" w:rsidR="00552974" w:rsidRDefault="0055297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2233659" w14:textId="7FBABEF4" w:rsidR="00552974" w:rsidRPr="004B24DD" w:rsidRDefault="00636753" w:rsidP="00192297">
            <w:pPr>
              <w:adjustRightInd/>
              <w:spacing w:line="240" w:lineRule="auto"/>
              <w:textAlignment w:val="auto"/>
            </w:pPr>
            <w:r>
              <w:rPr>
                <w:rFonts w:hint="eastAsia"/>
              </w:rPr>
              <w:t>无</w:t>
            </w:r>
          </w:p>
        </w:tc>
      </w:tr>
      <w:tr w:rsidR="00552974" w14:paraId="687FC66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88E7575" w14:textId="77777777" w:rsidR="00552974" w:rsidRDefault="0055297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5E61307" w14:textId="77777777" w:rsidR="005A2C17" w:rsidRDefault="00192297" w:rsidP="00552974">
            <w:pPr>
              <w:numPr>
                <w:ilvl w:val="0"/>
                <w:numId w:val="47"/>
              </w:numPr>
              <w:adjustRightInd/>
              <w:spacing w:line="240" w:lineRule="auto"/>
              <w:textAlignment w:val="auto"/>
            </w:pPr>
            <w:r>
              <w:rPr>
                <w:rFonts w:hint="eastAsia"/>
              </w:rPr>
              <w:t>用户做完题目</w:t>
            </w:r>
            <w:r w:rsidR="005A2C17">
              <w:rPr>
                <w:rFonts w:hint="eastAsia"/>
              </w:rPr>
              <w:t>，并交卷</w:t>
            </w:r>
          </w:p>
          <w:p w14:paraId="19A7901E" w14:textId="77777777" w:rsidR="00CE7EEA" w:rsidRDefault="005A2C17" w:rsidP="00552974">
            <w:pPr>
              <w:numPr>
                <w:ilvl w:val="0"/>
                <w:numId w:val="47"/>
              </w:numPr>
              <w:adjustRightInd/>
              <w:spacing w:line="240" w:lineRule="auto"/>
              <w:textAlignment w:val="auto"/>
            </w:pPr>
            <w:r>
              <w:rPr>
                <w:rFonts w:hint="eastAsia"/>
              </w:rPr>
              <w:t>显示题目的对错信息，对则显示绿色，错则显示红色</w:t>
            </w:r>
          </w:p>
          <w:p w14:paraId="631B162D" w14:textId="77777777" w:rsidR="00CE7EEA" w:rsidRDefault="00CE7EEA" w:rsidP="00552974">
            <w:pPr>
              <w:numPr>
                <w:ilvl w:val="0"/>
                <w:numId w:val="47"/>
              </w:numPr>
              <w:adjustRightInd/>
              <w:spacing w:line="240" w:lineRule="auto"/>
              <w:textAlignment w:val="auto"/>
            </w:pPr>
            <w:r>
              <w:rPr>
                <w:rFonts w:hint="eastAsia"/>
              </w:rPr>
              <w:t>显示收藏信息，收藏即显示取消收藏，没有收藏即显示收藏按钮</w:t>
            </w:r>
          </w:p>
          <w:p w14:paraId="640FDC53" w14:textId="77777777" w:rsidR="00CE7EEA" w:rsidRDefault="00CE7EEA" w:rsidP="00552974">
            <w:pPr>
              <w:numPr>
                <w:ilvl w:val="0"/>
                <w:numId w:val="47"/>
              </w:numPr>
              <w:adjustRightInd/>
              <w:spacing w:line="240" w:lineRule="auto"/>
              <w:textAlignment w:val="auto"/>
            </w:pPr>
            <w:r>
              <w:rPr>
                <w:rFonts w:hint="eastAsia"/>
              </w:rPr>
              <w:t>显示评论，回复信息</w:t>
            </w:r>
          </w:p>
          <w:p w14:paraId="4370F9C9" w14:textId="77777777" w:rsidR="00CE7EEA" w:rsidRDefault="00CE7EEA" w:rsidP="00552974">
            <w:pPr>
              <w:numPr>
                <w:ilvl w:val="0"/>
                <w:numId w:val="47"/>
              </w:numPr>
              <w:adjustRightInd/>
              <w:spacing w:line="240" w:lineRule="auto"/>
              <w:textAlignment w:val="auto"/>
            </w:pPr>
            <w:r>
              <w:rPr>
                <w:rFonts w:hint="eastAsia"/>
              </w:rPr>
              <w:t>有评论即显示评论信息，并显示评论下的回复信息数量</w:t>
            </w:r>
          </w:p>
          <w:p w14:paraId="40D3CC08" w14:textId="77777777" w:rsidR="00CE7EEA" w:rsidRDefault="00CE7EEA" w:rsidP="00552974">
            <w:pPr>
              <w:numPr>
                <w:ilvl w:val="0"/>
                <w:numId w:val="47"/>
              </w:numPr>
              <w:adjustRightInd/>
              <w:spacing w:line="240" w:lineRule="auto"/>
              <w:textAlignment w:val="auto"/>
            </w:pPr>
            <w:r>
              <w:rPr>
                <w:rFonts w:hint="eastAsia"/>
              </w:rPr>
              <w:lastRenderedPageBreak/>
              <w:t>有数量即显示数量并且显示点击查看详情，没有数量即显示暂无评论</w:t>
            </w:r>
          </w:p>
          <w:p w14:paraId="1C3CEDE9" w14:textId="44F1343F" w:rsidR="00552974" w:rsidRDefault="00CE7EEA" w:rsidP="00CE7EEA">
            <w:pPr>
              <w:numPr>
                <w:ilvl w:val="0"/>
                <w:numId w:val="47"/>
              </w:numPr>
              <w:adjustRightInd/>
              <w:spacing w:line="240" w:lineRule="auto"/>
              <w:textAlignment w:val="auto"/>
            </w:pPr>
            <w:r>
              <w:rPr>
                <w:rFonts w:hint="eastAsia"/>
              </w:rPr>
              <w:t>自己的评论显示删除按钮，不显示回复按钮</w:t>
            </w:r>
            <w:r w:rsidR="005A2C17">
              <w:t xml:space="preserve"> </w:t>
            </w:r>
          </w:p>
        </w:tc>
      </w:tr>
      <w:tr w:rsidR="00552974" w14:paraId="2B18F092"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EB578E" w14:textId="77777777" w:rsidR="00552974" w:rsidRDefault="0055297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478A98E9" w14:textId="77777777" w:rsidR="00552974" w:rsidRDefault="00552974" w:rsidP="00552974">
            <w:pPr>
              <w:numPr>
                <w:ilvl w:val="0"/>
                <w:numId w:val="48"/>
              </w:numPr>
              <w:adjustRightInd/>
              <w:spacing w:line="240" w:lineRule="auto"/>
              <w:ind w:left="518" w:hanging="518"/>
              <w:textAlignment w:val="auto"/>
            </w:pPr>
            <w:r>
              <w:rPr>
                <w:rFonts w:hint="eastAsia"/>
              </w:rPr>
              <w:t>无</w:t>
            </w:r>
          </w:p>
        </w:tc>
      </w:tr>
      <w:tr w:rsidR="00552974" w14:paraId="1A3CE955"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6D1E747" w14:textId="77777777" w:rsidR="00552974" w:rsidRDefault="0055297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DA2919E" w14:textId="77777777" w:rsidR="00552974" w:rsidRDefault="00552974" w:rsidP="00552974">
            <w:pPr>
              <w:numPr>
                <w:ilvl w:val="0"/>
                <w:numId w:val="49"/>
              </w:numPr>
              <w:adjustRightInd/>
              <w:spacing w:line="240" w:lineRule="auto"/>
              <w:textAlignment w:val="auto"/>
            </w:pPr>
            <w:r>
              <w:rPr>
                <w:rFonts w:hint="eastAsia"/>
              </w:rPr>
              <w:t>每次只展示一道题的信息；</w:t>
            </w:r>
          </w:p>
          <w:p w14:paraId="10B939EF" w14:textId="77777777" w:rsidR="00552974" w:rsidRDefault="00552974" w:rsidP="0055297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2CF05014" w14:textId="77777777" w:rsidR="00552974" w:rsidRDefault="00552974" w:rsidP="0055297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8774864" w14:textId="36969608" w:rsidR="00192297" w:rsidRDefault="00192297" w:rsidP="00192297">
      <w:pPr>
        <w:ind w:left="425"/>
        <w:outlineLvl w:val="2"/>
        <w:rPr>
          <w:rFonts w:ascii="黑体" w:eastAsia="黑体"/>
        </w:rPr>
      </w:pPr>
      <w:r>
        <w:rPr>
          <w:rFonts w:ascii="黑体" w:eastAsia="黑体" w:hint="eastAsia"/>
        </w:rPr>
        <w:t>4.3.</w:t>
      </w:r>
      <w:r>
        <w:rPr>
          <w:rFonts w:ascii="黑体" w:eastAsia="黑体"/>
        </w:rPr>
        <w:t>11</w:t>
      </w:r>
      <w:r>
        <w:rPr>
          <w:rFonts w:ascii="黑体" w:eastAsia="黑体" w:hint="eastAsia"/>
        </w:rPr>
        <w:tab/>
        <w:t>S0</w:t>
      </w:r>
      <w:r>
        <w:rPr>
          <w:rFonts w:ascii="黑体" w:eastAsia="黑体"/>
        </w:rPr>
        <w:t>11</w:t>
      </w:r>
      <w:r>
        <w:rPr>
          <w:rFonts w:ascii="黑体" w:eastAsia="黑体" w:hint="eastAsia"/>
        </w:rPr>
        <w:t xml:space="preserve"> 修改密码</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192297" w14:paraId="28DCBD08"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320C8E4" w14:textId="77777777" w:rsidR="00192297" w:rsidRDefault="00192297"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BC7C53E" w14:textId="61AD78B6" w:rsidR="00192297" w:rsidRDefault="00192297" w:rsidP="00937C02">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39E6C360" w14:textId="77777777" w:rsidR="00192297" w:rsidRDefault="00192297"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E20A6C" w14:textId="3B1A9177" w:rsidR="00192297" w:rsidRDefault="00192297" w:rsidP="00937C02">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4EB6B530" w14:textId="77777777" w:rsidR="00192297" w:rsidRDefault="00192297"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251D81D" w14:textId="77777777" w:rsidR="00192297" w:rsidRDefault="00192297" w:rsidP="00937C02">
            <w:pPr>
              <w:rPr>
                <w:b/>
              </w:rPr>
            </w:pPr>
            <w:r>
              <w:rPr>
                <w:rFonts w:hint="eastAsia"/>
                <w:b/>
              </w:rPr>
              <w:t>用户</w:t>
            </w:r>
          </w:p>
        </w:tc>
      </w:tr>
      <w:tr w:rsidR="00192297" w14:paraId="29F191F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4CB658" w14:textId="77777777" w:rsidR="00192297" w:rsidRDefault="00192297"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FC3107" w14:textId="6093295E" w:rsidR="00192297" w:rsidRDefault="00192297" w:rsidP="00937C02">
            <w:pPr>
              <w:spacing w:line="240" w:lineRule="auto"/>
            </w:pPr>
            <w:r>
              <w:rPr>
                <w:rFonts w:hint="eastAsia"/>
              </w:rPr>
              <w:t>用户忘记密码之后，能够修改密码，但是需要先验证邮箱</w:t>
            </w:r>
          </w:p>
        </w:tc>
      </w:tr>
      <w:tr w:rsidR="00192297" w14:paraId="2EDC921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37981F4" w14:textId="77777777" w:rsidR="00192297" w:rsidRDefault="00192297"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7B4395" w14:textId="5AEBC885" w:rsidR="00192297" w:rsidRPr="004B24DD" w:rsidRDefault="00192297" w:rsidP="00937C02">
            <w:pPr>
              <w:adjustRightInd/>
              <w:spacing w:line="240" w:lineRule="auto"/>
              <w:textAlignment w:val="auto"/>
            </w:pPr>
            <w:r>
              <w:rPr>
                <w:rFonts w:hint="eastAsia"/>
              </w:rPr>
              <w:t>邮箱验证码，密码，确认密码，</w:t>
            </w:r>
          </w:p>
        </w:tc>
      </w:tr>
      <w:tr w:rsidR="00192297" w14:paraId="01F067EF"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EDCF922" w14:textId="77777777" w:rsidR="00192297" w:rsidRDefault="00192297"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E4E6E75" w14:textId="77777777" w:rsidR="00192297" w:rsidRDefault="00192297" w:rsidP="00192297">
            <w:pPr>
              <w:numPr>
                <w:ilvl w:val="0"/>
                <w:numId w:val="47"/>
              </w:numPr>
              <w:adjustRightInd/>
              <w:spacing w:line="240" w:lineRule="auto"/>
              <w:textAlignment w:val="auto"/>
            </w:pPr>
            <w:r>
              <w:rPr>
                <w:rFonts w:hint="eastAsia"/>
              </w:rPr>
              <w:t>用户做完题目之后，提示</w:t>
            </w:r>
          </w:p>
        </w:tc>
      </w:tr>
      <w:tr w:rsidR="00192297" w14:paraId="436CF67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CFDEBD" w14:textId="77777777" w:rsidR="00192297" w:rsidRDefault="00192297"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A0EB3B" w14:textId="77777777" w:rsidR="00192297" w:rsidRDefault="00192297" w:rsidP="00192297">
            <w:pPr>
              <w:numPr>
                <w:ilvl w:val="0"/>
                <w:numId w:val="48"/>
              </w:numPr>
              <w:adjustRightInd/>
              <w:spacing w:line="240" w:lineRule="auto"/>
              <w:ind w:left="518" w:hanging="518"/>
              <w:textAlignment w:val="auto"/>
            </w:pPr>
            <w:r>
              <w:rPr>
                <w:rFonts w:hint="eastAsia"/>
              </w:rPr>
              <w:t>无</w:t>
            </w:r>
          </w:p>
        </w:tc>
      </w:tr>
      <w:tr w:rsidR="00192297" w14:paraId="6D7185FE"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6394B97" w14:textId="77777777" w:rsidR="00192297" w:rsidRDefault="00192297"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F15B773" w14:textId="77777777" w:rsidR="00192297" w:rsidRDefault="00192297" w:rsidP="00192297">
            <w:pPr>
              <w:numPr>
                <w:ilvl w:val="0"/>
                <w:numId w:val="49"/>
              </w:numPr>
              <w:adjustRightInd/>
              <w:spacing w:line="240" w:lineRule="auto"/>
              <w:textAlignment w:val="auto"/>
            </w:pPr>
            <w:r>
              <w:rPr>
                <w:rFonts w:hint="eastAsia"/>
              </w:rPr>
              <w:t>每次只展示一道题的信息；</w:t>
            </w:r>
          </w:p>
          <w:p w14:paraId="1F2B7738" w14:textId="77777777" w:rsidR="00192297" w:rsidRDefault="00192297" w:rsidP="00192297">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61895AE9" w14:textId="77777777" w:rsidR="00192297" w:rsidRDefault="00192297" w:rsidP="00192297">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31C445C" w14:textId="44EE67DB" w:rsidR="00215414" w:rsidRDefault="00215414" w:rsidP="00215414">
      <w:pPr>
        <w:ind w:left="425"/>
        <w:outlineLvl w:val="2"/>
        <w:rPr>
          <w:rFonts w:ascii="黑体" w:eastAsia="黑体"/>
        </w:rPr>
      </w:pPr>
      <w:r>
        <w:rPr>
          <w:rFonts w:ascii="黑体" w:eastAsia="黑体" w:hint="eastAsia"/>
        </w:rPr>
        <w:t>4.3.</w:t>
      </w:r>
      <w:r>
        <w:rPr>
          <w:rFonts w:ascii="黑体" w:eastAsia="黑体"/>
        </w:rPr>
        <w:t>12</w:t>
      </w:r>
      <w:r>
        <w:rPr>
          <w:rFonts w:ascii="黑体" w:eastAsia="黑体" w:hint="eastAsia"/>
        </w:rPr>
        <w:tab/>
        <w:t>S0</w:t>
      </w:r>
      <w:r>
        <w:rPr>
          <w:rFonts w:ascii="黑体" w:eastAsia="黑体"/>
        </w:rPr>
        <w:t>12</w:t>
      </w:r>
      <w:r>
        <w:rPr>
          <w:rFonts w:ascii="黑体" w:eastAsia="黑体" w:hint="eastAsia"/>
        </w:rPr>
        <w:t xml:space="preserve"> 修改</w:t>
      </w:r>
      <w:r w:rsidR="00AB2250">
        <w:rPr>
          <w:rFonts w:ascii="黑体" w:eastAsia="黑体" w:hint="eastAsia"/>
        </w:rPr>
        <w:t>个人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215414" w14:paraId="3E09080E"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7779E1" w14:textId="77777777" w:rsidR="00215414" w:rsidRDefault="0021541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8B7B56" w14:textId="6380D1DD" w:rsidR="00215414" w:rsidRDefault="00215414" w:rsidP="00937C02">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4A0780D6" w14:textId="77777777" w:rsidR="00215414" w:rsidRDefault="0021541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CE66F7B" w14:textId="5B07D189" w:rsidR="00215414" w:rsidRDefault="00AB2250" w:rsidP="00937C02">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4F4F7E13" w14:textId="77777777" w:rsidR="00215414" w:rsidRDefault="0021541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7A4882D" w14:textId="77777777" w:rsidR="00215414" w:rsidRDefault="00215414" w:rsidP="00937C02">
            <w:pPr>
              <w:rPr>
                <w:b/>
              </w:rPr>
            </w:pPr>
            <w:r>
              <w:rPr>
                <w:rFonts w:hint="eastAsia"/>
                <w:b/>
              </w:rPr>
              <w:t>用户</w:t>
            </w:r>
          </w:p>
        </w:tc>
      </w:tr>
      <w:tr w:rsidR="00215414" w14:paraId="565CA1FA"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86D587" w14:textId="77777777" w:rsidR="00215414" w:rsidRDefault="0021541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EBA9114" w14:textId="45C17DCC" w:rsidR="00215414" w:rsidRDefault="00AB2250" w:rsidP="00937C02">
            <w:pPr>
              <w:spacing w:line="240" w:lineRule="auto"/>
            </w:pPr>
            <w:r>
              <w:t>用户查看自己的个人信息时，可以选择修改个人信息，绑定邮箱，绑定电话号码，</w:t>
            </w:r>
            <w:r w:rsidR="00A82865">
              <w:t>居住地等信息</w:t>
            </w:r>
            <w:r w:rsidR="00807A06">
              <w:t>，头像</w:t>
            </w:r>
          </w:p>
        </w:tc>
      </w:tr>
      <w:tr w:rsidR="00215414" w14:paraId="542CE772"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BEDB72" w14:textId="77777777" w:rsidR="00215414" w:rsidRDefault="0021541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AFAE66F" w14:textId="77777777" w:rsidR="00215414" w:rsidRDefault="00807A06" w:rsidP="00937C02">
            <w:pPr>
              <w:adjustRightInd/>
              <w:spacing w:line="240" w:lineRule="auto"/>
              <w:textAlignment w:val="auto"/>
            </w:pPr>
            <w:r>
              <w:rPr>
                <w:rFonts w:hint="eastAsia"/>
              </w:rPr>
              <w:t>上传头像图片</w:t>
            </w:r>
          </w:p>
          <w:p w14:paraId="61B28797" w14:textId="77777777" w:rsidR="00807A06" w:rsidRDefault="00807A06" w:rsidP="00937C02">
            <w:pPr>
              <w:adjustRightInd/>
              <w:spacing w:line="240" w:lineRule="auto"/>
              <w:textAlignment w:val="auto"/>
            </w:pPr>
            <w:r>
              <w:t>输入新邮箱</w:t>
            </w:r>
          </w:p>
          <w:p w14:paraId="7A13BE20" w14:textId="77777777" w:rsidR="00807A06" w:rsidRDefault="00807A06" w:rsidP="00937C02">
            <w:pPr>
              <w:adjustRightInd/>
              <w:spacing w:line="240" w:lineRule="auto"/>
              <w:textAlignment w:val="auto"/>
            </w:pPr>
            <w:r>
              <w:t>验证码</w:t>
            </w:r>
          </w:p>
          <w:p w14:paraId="7A955F7D" w14:textId="6271D3D7" w:rsidR="00807A06" w:rsidRDefault="00807A06" w:rsidP="00937C02">
            <w:pPr>
              <w:adjustRightInd/>
              <w:spacing w:line="240" w:lineRule="auto"/>
              <w:textAlignment w:val="auto"/>
            </w:pPr>
            <w:r>
              <w:t>新手机号</w:t>
            </w:r>
          </w:p>
          <w:p w14:paraId="46F58645" w14:textId="389D0353" w:rsidR="00807A06" w:rsidRPr="004B24DD" w:rsidRDefault="00807A06" w:rsidP="00937C02">
            <w:pPr>
              <w:adjustRightInd/>
              <w:spacing w:line="240" w:lineRule="auto"/>
              <w:textAlignment w:val="auto"/>
            </w:pPr>
            <w:r>
              <w:t>新居住地</w:t>
            </w:r>
          </w:p>
        </w:tc>
      </w:tr>
      <w:tr w:rsidR="00215414" w14:paraId="1A668D4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9B7ED35" w14:textId="77777777" w:rsidR="00215414" w:rsidRDefault="0021541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414BC90" w14:textId="77777777" w:rsidR="00215414" w:rsidRDefault="00576D68" w:rsidP="00215414">
            <w:pPr>
              <w:numPr>
                <w:ilvl w:val="0"/>
                <w:numId w:val="47"/>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w:t>
            </w:r>
            <w:r w:rsidR="00226C7D">
              <w:rPr>
                <w:rFonts w:hint="eastAsia"/>
              </w:rPr>
              <w:t>，能够提示用户选择</w:t>
            </w:r>
            <w:r w:rsidR="00226C7D">
              <w:t>、缩放图片</w:t>
            </w:r>
          </w:p>
          <w:p w14:paraId="7B4A58C1" w14:textId="77777777" w:rsidR="00226C7D" w:rsidRDefault="00226C7D" w:rsidP="00215414">
            <w:pPr>
              <w:numPr>
                <w:ilvl w:val="0"/>
                <w:numId w:val="47"/>
              </w:numPr>
              <w:adjustRightInd/>
              <w:spacing w:line="240" w:lineRule="auto"/>
              <w:textAlignment w:val="auto"/>
            </w:pPr>
            <w:r>
              <w:t>用户修改邮箱时需要验证邮箱，确认邮箱的验证码</w:t>
            </w:r>
          </w:p>
          <w:p w14:paraId="00140092" w14:textId="75E62E5B" w:rsidR="00226C7D" w:rsidRDefault="00226C7D" w:rsidP="00215414">
            <w:pPr>
              <w:numPr>
                <w:ilvl w:val="0"/>
                <w:numId w:val="47"/>
              </w:numPr>
              <w:adjustRightInd/>
              <w:spacing w:line="240" w:lineRule="auto"/>
              <w:textAlignment w:val="auto"/>
            </w:pPr>
            <w:r>
              <w:t>修改手机号，居住地址</w:t>
            </w:r>
          </w:p>
        </w:tc>
      </w:tr>
      <w:tr w:rsidR="00215414" w14:paraId="5922BEF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458A2B" w14:textId="77777777" w:rsidR="00215414" w:rsidRDefault="0021541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D28AC6" w14:textId="77777777" w:rsidR="00215414" w:rsidRDefault="00215414" w:rsidP="00215414">
            <w:pPr>
              <w:numPr>
                <w:ilvl w:val="0"/>
                <w:numId w:val="48"/>
              </w:numPr>
              <w:adjustRightInd/>
              <w:spacing w:line="240" w:lineRule="auto"/>
              <w:ind w:left="518" w:hanging="518"/>
              <w:textAlignment w:val="auto"/>
            </w:pPr>
            <w:r>
              <w:rPr>
                <w:rFonts w:hint="eastAsia"/>
              </w:rPr>
              <w:t>无</w:t>
            </w:r>
          </w:p>
        </w:tc>
      </w:tr>
      <w:tr w:rsidR="00215414" w14:paraId="0E66B720"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5061A26" w14:textId="77777777" w:rsidR="00215414" w:rsidRDefault="0021541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4C370F" w14:textId="77777777" w:rsidR="00215414" w:rsidRDefault="00E74BD4" w:rsidP="00215414">
            <w:pPr>
              <w:numPr>
                <w:ilvl w:val="0"/>
                <w:numId w:val="49"/>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38E7221" w14:textId="77777777" w:rsidR="00E74BD4" w:rsidRDefault="00E74BD4" w:rsidP="00215414">
            <w:pPr>
              <w:numPr>
                <w:ilvl w:val="0"/>
                <w:numId w:val="49"/>
              </w:numPr>
              <w:adjustRightInd/>
              <w:spacing w:line="240" w:lineRule="auto"/>
              <w:textAlignment w:val="auto"/>
            </w:pPr>
            <w:r>
              <w:t>邮箱，手机</w:t>
            </w:r>
            <w:proofErr w:type="gramStart"/>
            <w:r>
              <w:t>号需要</w:t>
            </w:r>
            <w:proofErr w:type="gramEnd"/>
            <w:r>
              <w:t>符合验证规则</w:t>
            </w:r>
          </w:p>
          <w:p w14:paraId="31045612" w14:textId="5DFED3D0" w:rsidR="00E74BD4" w:rsidRDefault="00E74BD4" w:rsidP="00215414">
            <w:pPr>
              <w:numPr>
                <w:ilvl w:val="0"/>
                <w:numId w:val="49"/>
              </w:numPr>
              <w:adjustRightInd/>
              <w:spacing w:line="240" w:lineRule="auto"/>
              <w:textAlignment w:val="auto"/>
            </w:pPr>
            <w:r>
              <w:t>居住地能够自己选择</w:t>
            </w:r>
          </w:p>
        </w:tc>
      </w:tr>
    </w:tbl>
    <w:p w14:paraId="20F8CDC4" w14:textId="585A0EAA" w:rsidR="00937C02" w:rsidRDefault="00937C02" w:rsidP="00937C02">
      <w:pPr>
        <w:ind w:left="425"/>
        <w:outlineLvl w:val="2"/>
        <w:rPr>
          <w:rFonts w:ascii="黑体" w:eastAsia="黑体"/>
        </w:rPr>
      </w:pPr>
      <w:r>
        <w:rPr>
          <w:rFonts w:ascii="黑体" w:eastAsia="黑体" w:hint="eastAsia"/>
        </w:rPr>
        <w:t>4.3.</w:t>
      </w:r>
      <w:r>
        <w:rPr>
          <w:rFonts w:ascii="黑体" w:eastAsia="黑体"/>
        </w:rPr>
        <w:t>13</w:t>
      </w:r>
      <w:r w:rsidR="00736FA5">
        <w:rPr>
          <w:rFonts w:ascii="黑体" w:eastAsia="黑体"/>
        </w:rPr>
        <w:t xml:space="preserve"> </w:t>
      </w:r>
      <w:r w:rsidR="00736FA5">
        <w:rPr>
          <w:rFonts w:ascii="黑体" w:eastAsia="黑体" w:hint="eastAsia"/>
        </w:rPr>
        <w:t>S</w:t>
      </w:r>
      <w:r>
        <w:rPr>
          <w:rFonts w:ascii="黑体" w:eastAsia="黑体" w:hint="eastAsia"/>
        </w:rPr>
        <w:t>0</w:t>
      </w:r>
      <w:r>
        <w:rPr>
          <w:rFonts w:ascii="黑体" w:eastAsia="黑体"/>
        </w:rPr>
        <w:t>13</w:t>
      </w:r>
      <w:r>
        <w:rPr>
          <w:rFonts w:ascii="黑体" w:eastAsia="黑体" w:hint="eastAsia"/>
        </w:rPr>
        <w:t>查看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937C02" w14:paraId="5A30EC1B"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3FA8BAF" w14:textId="77777777" w:rsidR="00937C02" w:rsidRDefault="00937C02"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DCD63E2" w14:textId="5E1244E0" w:rsidR="00937C02" w:rsidRDefault="00937C02" w:rsidP="00937C02">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0B7DAE7F" w14:textId="77777777" w:rsidR="00937C02" w:rsidRDefault="00937C02"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9BE5FF" w14:textId="361DC83A" w:rsidR="00937C02" w:rsidRDefault="00937C02" w:rsidP="00937C02">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4AD359C1" w14:textId="77777777" w:rsidR="00937C02" w:rsidRDefault="00937C02"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9270D2B" w14:textId="77777777" w:rsidR="00937C02" w:rsidRDefault="00937C02" w:rsidP="00937C02">
            <w:pPr>
              <w:rPr>
                <w:b/>
              </w:rPr>
            </w:pPr>
            <w:r>
              <w:rPr>
                <w:rFonts w:hint="eastAsia"/>
                <w:b/>
              </w:rPr>
              <w:t>用户</w:t>
            </w:r>
          </w:p>
        </w:tc>
      </w:tr>
      <w:tr w:rsidR="00937C02" w14:paraId="69FEB00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1DEBE92" w14:textId="77777777" w:rsidR="00937C02" w:rsidRDefault="00937C02"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941BD0E" w14:textId="70A937EE" w:rsidR="00937C02" w:rsidRDefault="00937C02" w:rsidP="00937C02">
            <w:pPr>
              <w:spacing w:line="240" w:lineRule="auto"/>
              <w:rPr>
                <w:rFonts w:hint="eastAsia"/>
              </w:rPr>
            </w:pPr>
            <w:r>
              <w:t>用户完成题目之后，能够查询到题目的评论</w:t>
            </w:r>
          </w:p>
        </w:tc>
      </w:tr>
      <w:tr w:rsidR="00937C02" w14:paraId="1C3B32AC"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AB3022F" w14:textId="77777777" w:rsidR="00937C02" w:rsidRDefault="00937C02"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2E7A895" w14:textId="67A050BA" w:rsidR="00937C02" w:rsidRPr="004B24DD" w:rsidRDefault="00937C02" w:rsidP="00937C02">
            <w:pPr>
              <w:adjustRightInd/>
              <w:spacing w:line="240" w:lineRule="auto"/>
              <w:textAlignment w:val="auto"/>
            </w:pPr>
            <w:r>
              <w:t>五</w:t>
            </w:r>
          </w:p>
        </w:tc>
      </w:tr>
      <w:tr w:rsidR="00937C02" w14:paraId="30CB8BB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613C275" w14:textId="77777777" w:rsidR="00937C02" w:rsidRDefault="00937C02"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6BD21EE" w14:textId="3591E6A2" w:rsidR="00937C02" w:rsidRDefault="00937C02" w:rsidP="00937C02">
            <w:pPr>
              <w:numPr>
                <w:ilvl w:val="0"/>
                <w:numId w:val="47"/>
              </w:numPr>
              <w:adjustRightInd/>
              <w:spacing w:line="240" w:lineRule="auto"/>
              <w:textAlignment w:val="auto"/>
            </w:pPr>
            <w:r>
              <w:t>用户交</w:t>
            </w:r>
            <w:r w:rsidR="006603D4">
              <w:t>卷之后，显示题目的对错，并且显示题目的评论信息</w:t>
            </w:r>
          </w:p>
        </w:tc>
      </w:tr>
      <w:tr w:rsidR="00937C02" w14:paraId="4011764A"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BBBC6AC" w14:textId="77777777" w:rsidR="00937C02" w:rsidRDefault="00937C02"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DC16A22" w14:textId="77777777" w:rsidR="00937C02" w:rsidRDefault="00937C02" w:rsidP="00937C02">
            <w:pPr>
              <w:numPr>
                <w:ilvl w:val="0"/>
                <w:numId w:val="48"/>
              </w:numPr>
              <w:adjustRightInd/>
              <w:spacing w:line="240" w:lineRule="auto"/>
              <w:ind w:left="518" w:hanging="518"/>
              <w:textAlignment w:val="auto"/>
            </w:pPr>
            <w:r>
              <w:rPr>
                <w:rFonts w:hint="eastAsia"/>
              </w:rPr>
              <w:t>无</w:t>
            </w:r>
          </w:p>
        </w:tc>
      </w:tr>
      <w:tr w:rsidR="00937C02" w14:paraId="429C3DA4"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8F3C9D9" w14:textId="77777777" w:rsidR="00937C02" w:rsidRDefault="00937C02"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6E5155E" w14:textId="77777777" w:rsidR="00937C02" w:rsidRDefault="00E756DF" w:rsidP="00937C02">
            <w:pPr>
              <w:numPr>
                <w:ilvl w:val="0"/>
                <w:numId w:val="49"/>
              </w:numPr>
              <w:adjustRightInd/>
              <w:spacing w:line="240" w:lineRule="auto"/>
              <w:textAlignment w:val="auto"/>
            </w:pPr>
            <w:r>
              <w:rPr>
                <w:rFonts w:hint="eastAsia"/>
              </w:rPr>
              <w:t>显示评论信息</w:t>
            </w:r>
            <w:r w:rsidR="00F600FC">
              <w:rPr>
                <w:rFonts w:hint="eastAsia"/>
              </w:rPr>
              <w:t>，并且能够显示评论的回复数量</w:t>
            </w:r>
          </w:p>
          <w:p w14:paraId="648E4FE7" w14:textId="44DD4313" w:rsidR="00F600FC" w:rsidRDefault="00F600FC" w:rsidP="00937C02">
            <w:pPr>
              <w:numPr>
                <w:ilvl w:val="0"/>
                <w:numId w:val="49"/>
              </w:numPr>
              <w:adjustRightInd/>
              <w:spacing w:line="240" w:lineRule="auto"/>
              <w:textAlignment w:val="auto"/>
            </w:pPr>
            <w:r>
              <w:t>没有数量即显示</w:t>
            </w:r>
            <w:r w:rsidR="00DD594B">
              <w:t>暂无回复评论，有评论显示数量</w:t>
            </w:r>
          </w:p>
        </w:tc>
      </w:tr>
    </w:tbl>
    <w:p w14:paraId="38F682DB" w14:textId="3FE1938D" w:rsidR="005B3DDE" w:rsidRDefault="005B3DDE" w:rsidP="005B3DDE">
      <w:pPr>
        <w:ind w:left="425"/>
        <w:outlineLvl w:val="2"/>
        <w:rPr>
          <w:rFonts w:ascii="黑体" w:eastAsia="黑体"/>
        </w:rPr>
      </w:pPr>
      <w:r>
        <w:rPr>
          <w:rFonts w:ascii="黑体" w:eastAsia="黑体" w:hint="eastAsia"/>
        </w:rPr>
        <w:t>4.3.</w:t>
      </w:r>
      <w:r>
        <w:rPr>
          <w:rFonts w:ascii="黑体" w:eastAsia="黑体"/>
        </w:rPr>
        <w:t>1</w:t>
      </w:r>
      <w:r>
        <w:rPr>
          <w:rFonts w:ascii="黑体" w:eastAsia="黑体" w:hint="eastAsia"/>
        </w:rPr>
        <w:t>4</w:t>
      </w:r>
      <w:r>
        <w:rPr>
          <w:rFonts w:ascii="黑体" w:eastAsia="黑体"/>
        </w:rPr>
        <w:t xml:space="preserve"> </w:t>
      </w:r>
      <w:r>
        <w:rPr>
          <w:rFonts w:ascii="黑体" w:eastAsia="黑体" w:hint="eastAsia"/>
        </w:rPr>
        <w:t>S0</w:t>
      </w:r>
      <w:r>
        <w:rPr>
          <w:rFonts w:ascii="黑体" w:eastAsia="黑体"/>
        </w:rPr>
        <w:t>1</w:t>
      </w:r>
      <w:r>
        <w:rPr>
          <w:rFonts w:ascii="黑体" w:eastAsia="黑体" w:hint="eastAsia"/>
        </w:rPr>
        <w:t>4</w:t>
      </w:r>
      <w:r w:rsidR="0014316E">
        <w:rPr>
          <w:rFonts w:ascii="黑体" w:eastAsia="黑体" w:hint="eastAsia"/>
        </w:rPr>
        <w:t>收藏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B3DDE" w14:paraId="0E8CB32F" w14:textId="77777777" w:rsidTr="00B40E09">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406EEFD" w14:textId="77777777" w:rsidR="005B3DDE" w:rsidRDefault="005B3DDE" w:rsidP="00B40E09">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90B3B2B" w14:textId="43829FA6" w:rsidR="005B3DDE" w:rsidRDefault="005B3DDE" w:rsidP="00B40E09">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EE9E9F7" w14:textId="77777777" w:rsidR="005B3DDE" w:rsidRDefault="005B3DDE" w:rsidP="00B40E09">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EC1809F" w14:textId="77DC3AD0" w:rsidR="005B3DDE" w:rsidRDefault="0014316E" w:rsidP="00B40E09">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50703013" w14:textId="77777777" w:rsidR="005B3DDE" w:rsidRDefault="005B3DDE" w:rsidP="00B40E09">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AF11A59" w14:textId="77777777" w:rsidR="005B3DDE" w:rsidRDefault="005B3DDE" w:rsidP="00B40E09">
            <w:pPr>
              <w:rPr>
                <w:b/>
              </w:rPr>
            </w:pPr>
            <w:r>
              <w:rPr>
                <w:rFonts w:hint="eastAsia"/>
                <w:b/>
              </w:rPr>
              <w:t>用户</w:t>
            </w:r>
          </w:p>
        </w:tc>
      </w:tr>
      <w:tr w:rsidR="005B3DDE" w14:paraId="011AB846" w14:textId="77777777" w:rsidTr="00B40E09">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6C2C673" w14:textId="77777777" w:rsidR="005B3DDE" w:rsidRDefault="005B3DDE" w:rsidP="00B40E09">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9440258" w14:textId="40F5064A" w:rsidR="005B3DDE" w:rsidRDefault="004C1F98" w:rsidP="00B40E09">
            <w:pPr>
              <w:spacing w:line="240" w:lineRule="auto"/>
              <w:rPr>
                <w:rFonts w:hint="eastAsia"/>
              </w:rPr>
            </w:pPr>
            <w:r>
              <w:rPr>
                <w:rFonts w:hint="eastAsia"/>
              </w:rPr>
              <w:t>用户</w:t>
            </w:r>
            <w:bookmarkStart w:id="25" w:name="_GoBack"/>
            <w:bookmarkEnd w:id="25"/>
          </w:p>
        </w:tc>
      </w:tr>
      <w:tr w:rsidR="005B3DDE" w14:paraId="60619308" w14:textId="77777777" w:rsidTr="00B40E09">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91C01C9" w14:textId="77777777" w:rsidR="005B3DDE" w:rsidRDefault="005B3DDE" w:rsidP="00B40E09">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27D6A3E" w14:textId="77777777" w:rsidR="005B3DDE" w:rsidRPr="004B24DD" w:rsidRDefault="005B3DDE" w:rsidP="00B40E09">
            <w:pPr>
              <w:adjustRightInd/>
              <w:spacing w:line="240" w:lineRule="auto"/>
              <w:textAlignment w:val="auto"/>
            </w:pPr>
            <w:r>
              <w:t>五</w:t>
            </w:r>
          </w:p>
        </w:tc>
      </w:tr>
      <w:tr w:rsidR="005B3DDE" w14:paraId="29CC4F1B" w14:textId="77777777" w:rsidTr="00B40E09">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A5270D3" w14:textId="77777777" w:rsidR="005B3DDE" w:rsidRDefault="005B3DDE" w:rsidP="00B40E09">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7BF1D1A" w14:textId="77777777" w:rsidR="005B3DDE" w:rsidRDefault="005B3DDE" w:rsidP="005B3DDE">
            <w:pPr>
              <w:numPr>
                <w:ilvl w:val="0"/>
                <w:numId w:val="47"/>
              </w:numPr>
              <w:adjustRightInd/>
              <w:spacing w:line="240" w:lineRule="auto"/>
              <w:textAlignment w:val="auto"/>
            </w:pPr>
            <w:r>
              <w:t>用户交卷之后，显示题目的对错，并且显示题目的评论信息</w:t>
            </w:r>
          </w:p>
        </w:tc>
      </w:tr>
      <w:tr w:rsidR="005B3DDE" w14:paraId="6BEF2F7A" w14:textId="77777777" w:rsidTr="00B40E09">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E037E6D" w14:textId="77777777" w:rsidR="005B3DDE" w:rsidRDefault="005B3DDE" w:rsidP="00B40E09">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5D73F" w14:textId="77777777" w:rsidR="005B3DDE" w:rsidRDefault="005B3DDE" w:rsidP="005B3DDE">
            <w:pPr>
              <w:numPr>
                <w:ilvl w:val="0"/>
                <w:numId w:val="48"/>
              </w:numPr>
              <w:adjustRightInd/>
              <w:spacing w:line="240" w:lineRule="auto"/>
              <w:ind w:left="518" w:hanging="518"/>
              <w:textAlignment w:val="auto"/>
            </w:pPr>
            <w:r>
              <w:rPr>
                <w:rFonts w:hint="eastAsia"/>
              </w:rPr>
              <w:t>无</w:t>
            </w:r>
          </w:p>
        </w:tc>
      </w:tr>
      <w:tr w:rsidR="005B3DDE" w14:paraId="329FEE54" w14:textId="77777777" w:rsidTr="00B40E09">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1FD3FE0" w14:textId="77777777" w:rsidR="005B3DDE" w:rsidRDefault="005B3DDE" w:rsidP="00B40E09">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B884538" w14:textId="77777777" w:rsidR="005B3DDE" w:rsidRDefault="005B3DDE" w:rsidP="005B3DDE">
            <w:pPr>
              <w:numPr>
                <w:ilvl w:val="0"/>
                <w:numId w:val="49"/>
              </w:numPr>
              <w:adjustRightInd/>
              <w:spacing w:line="240" w:lineRule="auto"/>
              <w:textAlignment w:val="auto"/>
            </w:pPr>
            <w:r>
              <w:rPr>
                <w:rFonts w:hint="eastAsia"/>
              </w:rPr>
              <w:t>显示评论信息，并且能够显示评论的回复数量</w:t>
            </w:r>
          </w:p>
          <w:p w14:paraId="35D4752C" w14:textId="77777777" w:rsidR="005B3DDE" w:rsidRDefault="005B3DDE" w:rsidP="005B3DDE">
            <w:pPr>
              <w:numPr>
                <w:ilvl w:val="0"/>
                <w:numId w:val="49"/>
              </w:numPr>
              <w:adjustRightInd/>
              <w:spacing w:line="240" w:lineRule="auto"/>
              <w:textAlignment w:val="auto"/>
            </w:pPr>
            <w:r>
              <w:t>没有数量即显示暂无回复评论，有评论显示数量</w:t>
            </w:r>
          </w:p>
        </w:tc>
      </w:tr>
    </w:tbl>
    <w:p w14:paraId="78E616A9" w14:textId="77777777" w:rsidR="009A0DEE" w:rsidRPr="005B3DDE" w:rsidRDefault="009A0DEE" w:rsidP="00336F27"/>
    <w:sectPr w:rsidR="009A0DEE" w:rsidRPr="005B3DDE" w:rsidSect="00F277D4">
      <w:headerReference w:type="default" r:id="rId50"/>
      <w:footerReference w:type="even" r:id="rId51"/>
      <w:footerReference w:type="default" r:id="rId52"/>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D1F978" w14:textId="77777777" w:rsidR="0089179B" w:rsidRDefault="0089179B" w:rsidP="00024702">
      <w:pPr>
        <w:spacing w:line="240" w:lineRule="auto"/>
      </w:pPr>
      <w:r>
        <w:separator/>
      </w:r>
    </w:p>
  </w:endnote>
  <w:endnote w:type="continuationSeparator" w:id="0">
    <w:p w14:paraId="7008AAE3" w14:textId="77777777" w:rsidR="0089179B" w:rsidRDefault="0089179B"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937C02" w:rsidRDefault="00937C02"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937C02" w:rsidRDefault="00937C02"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937C02" w:rsidRPr="003007C5" w:rsidRDefault="00937C02"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F3912F" w14:textId="77777777" w:rsidR="0089179B" w:rsidRDefault="0089179B" w:rsidP="00024702">
      <w:pPr>
        <w:spacing w:line="240" w:lineRule="auto"/>
      </w:pPr>
      <w:r>
        <w:separator/>
      </w:r>
    </w:p>
  </w:footnote>
  <w:footnote w:type="continuationSeparator" w:id="0">
    <w:p w14:paraId="798E1887" w14:textId="77777777" w:rsidR="0089179B" w:rsidRDefault="0089179B"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937C02" w:rsidRPr="00024702" w:rsidRDefault="00937C02">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EE1AEF10"/>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7"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1"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1"/>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0"/>
    <w:lvlOverride w:ilvl="0">
      <w:startOverride w:val="1"/>
    </w:lvlOverride>
  </w:num>
  <w:num w:numId="30">
    <w:abstractNumId w:val="27"/>
    <w:lvlOverride w:ilvl="0">
      <w:startOverride w:val="2"/>
    </w:lvlOverride>
  </w:num>
  <w:num w:numId="31">
    <w:abstractNumId w:val="9"/>
    <w:lvlOverride w:ilvl="0">
      <w:startOverride w:val="3"/>
    </w:lvlOverride>
  </w:num>
  <w:num w:numId="32">
    <w:abstractNumId w:val="26"/>
    <w:lvlOverride w:ilvl="0">
      <w:startOverride w:val="4"/>
    </w:lvlOverride>
  </w:num>
  <w:num w:numId="33">
    <w:abstractNumId w:val="29"/>
    <w:lvlOverride w:ilvl="0">
      <w:startOverride w:val="1"/>
    </w:lvlOverride>
  </w:num>
  <w:num w:numId="34">
    <w:abstractNumId w:val="20"/>
    <w:lvlOverride w:ilvl="0">
      <w:startOverride w:val="5"/>
    </w:lvlOverride>
  </w:num>
  <w:num w:numId="35">
    <w:abstractNumId w:val="28"/>
    <w:lvlOverride w:ilvl="0">
      <w:startOverride w:val="6"/>
    </w:lvlOverride>
  </w:num>
  <w:num w:numId="36">
    <w:abstractNumId w:val="28"/>
    <w:lvlOverride w:ilvl="0"/>
    <w:lvlOverride w:ilvl="1">
      <w:startOverride w:val="1"/>
    </w:lvlOverride>
  </w:num>
  <w:num w:numId="37">
    <w:abstractNumId w:val="28"/>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12378"/>
    <w:rsid w:val="00013C56"/>
    <w:rsid w:val="00014E6C"/>
    <w:rsid w:val="000162FE"/>
    <w:rsid w:val="00024702"/>
    <w:rsid w:val="000317F0"/>
    <w:rsid w:val="00036A8C"/>
    <w:rsid w:val="00040AC7"/>
    <w:rsid w:val="00044833"/>
    <w:rsid w:val="000458E7"/>
    <w:rsid w:val="00051C8E"/>
    <w:rsid w:val="00052AFD"/>
    <w:rsid w:val="000544C1"/>
    <w:rsid w:val="0005458D"/>
    <w:rsid w:val="00063C3E"/>
    <w:rsid w:val="00070837"/>
    <w:rsid w:val="000835C8"/>
    <w:rsid w:val="00084C8A"/>
    <w:rsid w:val="00085354"/>
    <w:rsid w:val="00092C15"/>
    <w:rsid w:val="00093FF1"/>
    <w:rsid w:val="00097F35"/>
    <w:rsid w:val="000A1E7E"/>
    <w:rsid w:val="000A4B5A"/>
    <w:rsid w:val="000B03CB"/>
    <w:rsid w:val="000B7EF2"/>
    <w:rsid w:val="000D7C01"/>
    <w:rsid w:val="000E491C"/>
    <w:rsid w:val="0010689A"/>
    <w:rsid w:val="001113AE"/>
    <w:rsid w:val="001117CA"/>
    <w:rsid w:val="0011355F"/>
    <w:rsid w:val="001161D2"/>
    <w:rsid w:val="0011736E"/>
    <w:rsid w:val="00122AFE"/>
    <w:rsid w:val="00134B0D"/>
    <w:rsid w:val="0014316E"/>
    <w:rsid w:val="0014455D"/>
    <w:rsid w:val="0015621A"/>
    <w:rsid w:val="00167948"/>
    <w:rsid w:val="00170914"/>
    <w:rsid w:val="00175B7A"/>
    <w:rsid w:val="001804FA"/>
    <w:rsid w:val="00184AF4"/>
    <w:rsid w:val="00192297"/>
    <w:rsid w:val="0019363A"/>
    <w:rsid w:val="001A4F1E"/>
    <w:rsid w:val="001B02CC"/>
    <w:rsid w:val="001B68E1"/>
    <w:rsid w:val="001C41A0"/>
    <w:rsid w:val="001E3A54"/>
    <w:rsid w:val="001F4BF4"/>
    <w:rsid w:val="00213988"/>
    <w:rsid w:val="00215414"/>
    <w:rsid w:val="0021712F"/>
    <w:rsid w:val="0022106A"/>
    <w:rsid w:val="00224314"/>
    <w:rsid w:val="00226C7D"/>
    <w:rsid w:val="0023242D"/>
    <w:rsid w:val="0023493E"/>
    <w:rsid w:val="00247F38"/>
    <w:rsid w:val="00255381"/>
    <w:rsid w:val="002663E8"/>
    <w:rsid w:val="00267BE0"/>
    <w:rsid w:val="00274D8D"/>
    <w:rsid w:val="002750AD"/>
    <w:rsid w:val="00282C81"/>
    <w:rsid w:val="002A224D"/>
    <w:rsid w:val="002A5224"/>
    <w:rsid w:val="002B7AD0"/>
    <w:rsid w:val="002C4630"/>
    <w:rsid w:val="002F4B19"/>
    <w:rsid w:val="002F5F08"/>
    <w:rsid w:val="003007C5"/>
    <w:rsid w:val="003079D9"/>
    <w:rsid w:val="00313B3A"/>
    <w:rsid w:val="003205BB"/>
    <w:rsid w:val="00323910"/>
    <w:rsid w:val="00327CC2"/>
    <w:rsid w:val="0033125C"/>
    <w:rsid w:val="003329D3"/>
    <w:rsid w:val="00334E4A"/>
    <w:rsid w:val="00336962"/>
    <w:rsid w:val="00336F27"/>
    <w:rsid w:val="00340FB7"/>
    <w:rsid w:val="00341016"/>
    <w:rsid w:val="00341C38"/>
    <w:rsid w:val="00342D70"/>
    <w:rsid w:val="003431FD"/>
    <w:rsid w:val="0035243A"/>
    <w:rsid w:val="00371A3F"/>
    <w:rsid w:val="00376E3F"/>
    <w:rsid w:val="00383558"/>
    <w:rsid w:val="00385371"/>
    <w:rsid w:val="003D4489"/>
    <w:rsid w:val="003E69AA"/>
    <w:rsid w:val="003E6E32"/>
    <w:rsid w:val="00401159"/>
    <w:rsid w:val="00421243"/>
    <w:rsid w:val="004216C9"/>
    <w:rsid w:val="004455B9"/>
    <w:rsid w:val="00451F08"/>
    <w:rsid w:val="00464723"/>
    <w:rsid w:val="00475F03"/>
    <w:rsid w:val="004A0642"/>
    <w:rsid w:val="004A4E78"/>
    <w:rsid w:val="004A50D1"/>
    <w:rsid w:val="004B0B0C"/>
    <w:rsid w:val="004B193F"/>
    <w:rsid w:val="004B23FE"/>
    <w:rsid w:val="004B24DD"/>
    <w:rsid w:val="004C1F98"/>
    <w:rsid w:val="004C7779"/>
    <w:rsid w:val="004D6126"/>
    <w:rsid w:val="004F7AC0"/>
    <w:rsid w:val="00510FA4"/>
    <w:rsid w:val="00512EDB"/>
    <w:rsid w:val="005141EF"/>
    <w:rsid w:val="005327B9"/>
    <w:rsid w:val="00533A3E"/>
    <w:rsid w:val="00534838"/>
    <w:rsid w:val="00540A22"/>
    <w:rsid w:val="00552974"/>
    <w:rsid w:val="005619B3"/>
    <w:rsid w:val="00563D5F"/>
    <w:rsid w:val="0056568F"/>
    <w:rsid w:val="00575CDD"/>
    <w:rsid w:val="00576D68"/>
    <w:rsid w:val="005957E1"/>
    <w:rsid w:val="00596470"/>
    <w:rsid w:val="005A2C17"/>
    <w:rsid w:val="005A478D"/>
    <w:rsid w:val="005B3DDE"/>
    <w:rsid w:val="005B6536"/>
    <w:rsid w:val="005C7E51"/>
    <w:rsid w:val="005E34B7"/>
    <w:rsid w:val="00612AF8"/>
    <w:rsid w:val="00625445"/>
    <w:rsid w:val="006278A7"/>
    <w:rsid w:val="00636753"/>
    <w:rsid w:val="00641BA6"/>
    <w:rsid w:val="00646A6D"/>
    <w:rsid w:val="00647966"/>
    <w:rsid w:val="00652470"/>
    <w:rsid w:val="006603D4"/>
    <w:rsid w:val="00660E6A"/>
    <w:rsid w:val="00676B46"/>
    <w:rsid w:val="00676B9A"/>
    <w:rsid w:val="006A2B38"/>
    <w:rsid w:val="006C1393"/>
    <w:rsid w:val="006D56E5"/>
    <w:rsid w:val="006E0338"/>
    <w:rsid w:val="006E03A7"/>
    <w:rsid w:val="006E4624"/>
    <w:rsid w:val="00705BFC"/>
    <w:rsid w:val="00707DE3"/>
    <w:rsid w:val="00725626"/>
    <w:rsid w:val="00731C1D"/>
    <w:rsid w:val="007340E3"/>
    <w:rsid w:val="00736FA5"/>
    <w:rsid w:val="00750C0A"/>
    <w:rsid w:val="007A4EA7"/>
    <w:rsid w:val="007A549E"/>
    <w:rsid w:val="007B00D4"/>
    <w:rsid w:val="007C3115"/>
    <w:rsid w:val="007C67C8"/>
    <w:rsid w:val="007D6954"/>
    <w:rsid w:val="007E543C"/>
    <w:rsid w:val="007E5D30"/>
    <w:rsid w:val="00807111"/>
    <w:rsid w:val="00807A06"/>
    <w:rsid w:val="00817683"/>
    <w:rsid w:val="00837BD6"/>
    <w:rsid w:val="00837CF9"/>
    <w:rsid w:val="00853D6B"/>
    <w:rsid w:val="00860393"/>
    <w:rsid w:val="00863ADC"/>
    <w:rsid w:val="00884A57"/>
    <w:rsid w:val="0089179B"/>
    <w:rsid w:val="00895267"/>
    <w:rsid w:val="008A3E1E"/>
    <w:rsid w:val="008A6470"/>
    <w:rsid w:val="008C260C"/>
    <w:rsid w:val="008E7432"/>
    <w:rsid w:val="008E7685"/>
    <w:rsid w:val="009074D2"/>
    <w:rsid w:val="00930BD4"/>
    <w:rsid w:val="00937C02"/>
    <w:rsid w:val="009509A7"/>
    <w:rsid w:val="009517C0"/>
    <w:rsid w:val="00955DEC"/>
    <w:rsid w:val="00956342"/>
    <w:rsid w:val="009700C2"/>
    <w:rsid w:val="009953A2"/>
    <w:rsid w:val="009A016E"/>
    <w:rsid w:val="009A0DEE"/>
    <w:rsid w:val="009A7453"/>
    <w:rsid w:val="009C2E63"/>
    <w:rsid w:val="009D761F"/>
    <w:rsid w:val="00A01972"/>
    <w:rsid w:val="00A030B5"/>
    <w:rsid w:val="00A131D9"/>
    <w:rsid w:val="00A305D8"/>
    <w:rsid w:val="00A41C48"/>
    <w:rsid w:val="00A562BD"/>
    <w:rsid w:val="00A6125C"/>
    <w:rsid w:val="00A6453B"/>
    <w:rsid w:val="00A6605D"/>
    <w:rsid w:val="00A82865"/>
    <w:rsid w:val="00A919F9"/>
    <w:rsid w:val="00AA504D"/>
    <w:rsid w:val="00AA5A3A"/>
    <w:rsid w:val="00AB2250"/>
    <w:rsid w:val="00AC25EE"/>
    <w:rsid w:val="00AD2F38"/>
    <w:rsid w:val="00AD5CBD"/>
    <w:rsid w:val="00AD7CD4"/>
    <w:rsid w:val="00AF321E"/>
    <w:rsid w:val="00AF551A"/>
    <w:rsid w:val="00B01390"/>
    <w:rsid w:val="00B05F74"/>
    <w:rsid w:val="00B1307D"/>
    <w:rsid w:val="00B150EB"/>
    <w:rsid w:val="00B45926"/>
    <w:rsid w:val="00B47D5C"/>
    <w:rsid w:val="00B52E05"/>
    <w:rsid w:val="00B5328E"/>
    <w:rsid w:val="00B669E2"/>
    <w:rsid w:val="00B730BA"/>
    <w:rsid w:val="00B76EF4"/>
    <w:rsid w:val="00B832D3"/>
    <w:rsid w:val="00B83F49"/>
    <w:rsid w:val="00B849F3"/>
    <w:rsid w:val="00B85239"/>
    <w:rsid w:val="00BA4950"/>
    <w:rsid w:val="00BA687B"/>
    <w:rsid w:val="00BA7BC3"/>
    <w:rsid w:val="00BC418A"/>
    <w:rsid w:val="00BE1CF6"/>
    <w:rsid w:val="00BF3665"/>
    <w:rsid w:val="00C1027C"/>
    <w:rsid w:val="00C1653D"/>
    <w:rsid w:val="00C23930"/>
    <w:rsid w:val="00C40B13"/>
    <w:rsid w:val="00C43C31"/>
    <w:rsid w:val="00C4465A"/>
    <w:rsid w:val="00C46F12"/>
    <w:rsid w:val="00C60AF8"/>
    <w:rsid w:val="00C637CF"/>
    <w:rsid w:val="00C77493"/>
    <w:rsid w:val="00C85FA7"/>
    <w:rsid w:val="00C97C9A"/>
    <w:rsid w:val="00CA4A67"/>
    <w:rsid w:val="00CA63C5"/>
    <w:rsid w:val="00CC56F8"/>
    <w:rsid w:val="00CD70C9"/>
    <w:rsid w:val="00CE7EEA"/>
    <w:rsid w:val="00CF1E35"/>
    <w:rsid w:val="00CF4B8E"/>
    <w:rsid w:val="00D02DC9"/>
    <w:rsid w:val="00D046AE"/>
    <w:rsid w:val="00D1080C"/>
    <w:rsid w:val="00D238A9"/>
    <w:rsid w:val="00D261BD"/>
    <w:rsid w:val="00D34EA4"/>
    <w:rsid w:val="00D36468"/>
    <w:rsid w:val="00D41DC0"/>
    <w:rsid w:val="00D45327"/>
    <w:rsid w:val="00D46407"/>
    <w:rsid w:val="00D51F83"/>
    <w:rsid w:val="00D6376B"/>
    <w:rsid w:val="00D74673"/>
    <w:rsid w:val="00D7492A"/>
    <w:rsid w:val="00D972E2"/>
    <w:rsid w:val="00D97D99"/>
    <w:rsid w:val="00DA7D3B"/>
    <w:rsid w:val="00DD46D6"/>
    <w:rsid w:val="00DD594B"/>
    <w:rsid w:val="00DD7255"/>
    <w:rsid w:val="00DD783F"/>
    <w:rsid w:val="00DD7BE4"/>
    <w:rsid w:val="00DE3B77"/>
    <w:rsid w:val="00DE76F9"/>
    <w:rsid w:val="00E00E79"/>
    <w:rsid w:val="00E04A73"/>
    <w:rsid w:val="00E120F7"/>
    <w:rsid w:val="00E14E5B"/>
    <w:rsid w:val="00E248B4"/>
    <w:rsid w:val="00E24EDA"/>
    <w:rsid w:val="00E32E4C"/>
    <w:rsid w:val="00E363C4"/>
    <w:rsid w:val="00E53A03"/>
    <w:rsid w:val="00E54C8F"/>
    <w:rsid w:val="00E57525"/>
    <w:rsid w:val="00E70CFF"/>
    <w:rsid w:val="00E7253D"/>
    <w:rsid w:val="00E74BD4"/>
    <w:rsid w:val="00E75136"/>
    <w:rsid w:val="00E756DF"/>
    <w:rsid w:val="00E80095"/>
    <w:rsid w:val="00E865A5"/>
    <w:rsid w:val="00EA0D6E"/>
    <w:rsid w:val="00EB2E84"/>
    <w:rsid w:val="00EC5FB0"/>
    <w:rsid w:val="00EE2ADB"/>
    <w:rsid w:val="00EF2149"/>
    <w:rsid w:val="00F2205C"/>
    <w:rsid w:val="00F277D4"/>
    <w:rsid w:val="00F307F0"/>
    <w:rsid w:val="00F31CF9"/>
    <w:rsid w:val="00F44674"/>
    <w:rsid w:val="00F46DF6"/>
    <w:rsid w:val="00F57506"/>
    <w:rsid w:val="00F600FC"/>
    <w:rsid w:val="00F6363E"/>
    <w:rsid w:val="00F63E33"/>
    <w:rsid w:val="00F94AA0"/>
    <w:rsid w:val="00F9789F"/>
    <w:rsid w:val="00FA29DD"/>
    <w:rsid w:val="00FA2F74"/>
    <w:rsid w:val="00FA5300"/>
    <w:rsid w:val="00FA68C7"/>
    <w:rsid w:val="00FC7FB9"/>
    <w:rsid w:val="00FD3480"/>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A4D85BA7-3D6B-4773-8734-99B6BA2FD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A6470"/>
    <w:pPr>
      <w:widowControl w:val="0"/>
      <w:adjustRightInd w:val="0"/>
      <w:spacing w:line="360" w:lineRule="atLeast"/>
      <w:jc w:val="both"/>
      <w:textAlignment w:val="baseline"/>
    </w:pPr>
    <w:rPr>
      <w:rFonts w:ascii="宋体" w:eastAsia="宋体" w:hAnsi="宋体" w:cs="Times New Roman"/>
      <w:sz w:val="24"/>
      <w:szCs w:val="2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semiHidden/>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
    <w:name w:val="正文1"/>
    <w:basedOn w:val="a"/>
    <w:rsid w:val="0022106A"/>
    <w:pPr>
      <w:widowControl/>
      <w:adjustRightInd/>
      <w:spacing w:before="100" w:beforeAutospacing="1" w:after="100" w:afterAutospacing="1" w:line="240" w:lineRule="auto"/>
      <w:jc w:val="left"/>
      <w:textAlignment w:val="auto"/>
    </w:pPr>
    <w:rPr>
      <w:rFonts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hyperlink" Target="onenote:" TargetMode="External"/><Relationship Id="rId26" Type="http://schemas.openxmlformats.org/officeDocument/2006/relationships/image" Target="media/image12.emf"/><Relationship Id="rId39" Type="http://schemas.openxmlformats.org/officeDocument/2006/relationships/package" Target="embeddings/Microsoft_Visio_Drawing9.vsdx"/><Relationship Id="rId21" Type="http://schemas.openxmlformats.org/officeDocument/2006/relationships/package" Target="embeddings/Microsoft_Visio_Drawing.vsdx"/><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oleObject" Target="embeddings/Microsoft_Visio_2003-2010_Drawing.vsd"/><Relationship Id="rId50" Type="http://schemas.openxmlformats.org/officeDocument/2006/relationships/header" Target="head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onenote:" TargetMode="External"/><Relationship Id="rId29" Type="http://schemas.openxmlformats.org/officeDocument/2006/relationships/package" Target="embeddings/Microsoft_Visio_Drawing4.vsdx"/><Relationship Id="rId11" Type="http://schemas.openxmlformats.org/officeDocument/2006/relationships/image" Target="media/image5.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8.vsdx"/><Relationship Id="rId40" Type="http://schemas.openxmlformats.org/officeDocument/2006/relationships/image" Target="media/image19.emf"/><Relationship Id="rId45" Type="http://schemas.openxmlformats.org/officeDocument/2006/relationships/hyperlink" Target="http://baike.baidu.com/view/899.htm" TargetMode="External"/><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4.png"/><Relationship Id="rId19" Type="http://schemas.openxmlformats.org/officeDocument/2006/relationships/image" Target="media/image8.png"/><Relationship Id="rId31" Type="http://schemas.openxmlformats.org/officeDocument/2006/relationships/package" Target="embeddings/Microsoft_Visio_Drawing5.vsdx"/><Relationship Id="rId44" Type="http://schemas.openxmlformats.org/officeDocument/2006/relationships/hyperlink" Target="http://baike.baidu.com/view/7718.htm" TargetMode="External"/><Relationship Id="rId52"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onenote:" TargetMode="External"/><Relationship Id="rId22" Type="http://schemas.openxmlformats.org/officeDocument/2006/relationships/image" Target="media/image10.emf"/><Relationship Id="rId27" Type="http://schemas.openxmlformats.org/officeDocument/2006/relationships/package" Target="embeddings/Microsoft_Visio_Drawing3.vsdx"/><Relationship Id="rId30" Type="http://schemas.openxmlformats.org/officeDocument/2006/relationships/image" Target="media/image14.emf"/><Relationship Id="rId35" Type="http://schemas.openxmlformats.org/officeDocument/2006/relationships/package" Target="embeddings/Microsoft_Visio_Drawing7.vsdx"/><Relationship Id="rId43" Type="http://schemas.openxmlformats.org/officeDocument/2006/relationships/image" Target="media/image21.png"/><Relationship Id="rId48" Type="http://schemas.openxmlformats.org/officeDocument/2006/relationships/image" Target="media/image23.emf"/><Relationship Id="rId8" Type="http://schemas.openxmlformats.org/officeDocument/2006/relationships/image" Target="media/image2.png"/><Relationship Id="rId51"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hyperlink" Target="onenote:"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8.emf"/><Relationship Id="rId46" Type="http://schemas.openxmlformats.org/officeDocument/2006/relationships/image" Target="media/image22.emf"/><Relationship Id="rId20" Type="http://schemas.openxmlformats.org/officeDocument/2006/relationships/image" Target="media/image9.emf"/><Relationship Id="rId41" Type="http://schemas.openxmlformats.org/officeDocument/2006/relationships/package" Target="embeddings/Microsoft_Visio_Drawing10.vsdx"/><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onenote:" TargetMode="External"/><Relationship Id="rId23" Type="http://schemas.openxmlformats.org/officeDocument/2006/relationships/package" Target="embeddings/Microsoft_Visio_Drawing1.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53</TotalTime>
  <Pages>43</Pages>
  <Words>3874</Words>
  <Characters>22088</Characters>
  <Application>Microsoft Office Word</Application>
  <DocSecurity>0</DocSecurity>
  <Lines>184</Lines>
  <Paragraphs>51</Paragraphs>
  <ScaleCrop>false</ScaleCrop>
  <Company/>
  <LinksUpToDate>false</LinksUpToDate>
  <CharactersWithSpaces>25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雷 科</cp:lastModifiedBy>
  <cp:revision>243</cp:revision>
  <dcterms:created xsi:type="dcterms:W3CDTF">2019-01-06T13:25:00Z</dcterms:created>
  <dcterms:modified xsi:type="dcterms:W3CDTF">2019-03-28T10:22:00Z</dcterms:modified>
</cp:coreProperties>
</file>